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54A7" w:rsidRDefault="001854A7" w:rsidP="006D6117">
      <w:pPr>
        <w:pStyle w:val="a9"/>
      </w:pPr>
      <w:r>
        <w:rPr>
          <w:rFonts w:hint="eastAsia"/>
        </w:rPr>
        <w:t xml:space="preserve"> windows版Weblogic12C多机集群</w:t>
      </w:r>
    </w:p>
    <w:p w:rsidR="001854A7" w:rsidRPr="001201C8" w:rsidRDefault="001854A7" w:rsidP="006D6117">
      <w:pPr>
        <w:pStyle w:val="1"/>
        <w:rPr>
          <w:rFonts w:asciiTheme="majorHAnsi" w:eastAsiaTheme="majorEastAsia" w:hAnsiTheme="majorHAnsi" w:cstheme="majorBidi"/>
          <w:kern w:val="2"/>
          <w:sz w:val="32"/>
          <w:szCs w:val="32"/>
        </w:rPr>
      </w:pPr>
      <w:r w:rsidRPr="001201C8">
        <w:rPr>
          <w:rFonts w:asciiTheme="majorHAnsi" w:eastAsiaTheme="majorEastAsia" w:hAnsiTheme="majorHAnsi" w:cstheme="majorBidi" w:hint="eastAsia"/>
          <w:kern w:val="2"/>
          <w:sz w:val="32"/>
          <w:szCs w:val="32"/>
        </w:rPr>
        <w:t>基本概念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域(Domain)</w:t>
      </w: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概念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</w:t>
      </w:r>
      <w:r w:rsidR="00C81974">
        <w:rPr>
          <w:rFonts w:asciiTheme="minorHAnsi" w:eastAsiaTheme="minorEastAsia" w:hAnsiTheme="minorHAnsi" w:hint="eastAsia"/>
          <w:sz w:val="21"/>
        </w:rPr>
        <w:t>域是管理的单元或边界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作为一个单元来管理的，并相互关联的一组WebLogic</w:t>
      </w:r>
      <w:r w:rsidR="00FF44D8">
        <w:rPr>
          <w:rFonts w:asciiTheme="minorHAnsi" w:eastAsiaTheme="minorEastAsia" w:hAnsiTheme="minorHAnsi" w:hint="eastAsia"/>
          <w:sz w:val="21"/>
        </w:rPr>
        <w:t>服务器资源被称为域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Domain是webLogic Server管理的一个基本单元，包括一个管理server和一个管理的入口。</w:t>
      </w:r>
    </w:p>
    <w:p w:rsidR="001854A7" w:rsidRPr="001201C8" w:rsidRDefault="001854A7" w:rsidP="006E3B65">
      <w:pPr>
        <w:pStyle w:val="-"/>
        <w:ind w:firstLineChars="200" w:firstLine="420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在创建server和使用server的时候需要先创建Domain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5)每个Domain都包括一个config.xml文件，在domain的根目录下的config目录中。</w:t>
      </w:r>
    </w:p>
    <w:p w:rsidR="001854A7" w:rsidRPr="001201C8" w:rsidRDefault="001854A7" w:rsidP="006E3B65">
      <w:pPr>
        <w:pStyle w:val="-"/>
        <w:numPr>
          <w:ilvl w:val="0"/>
          <w:numId w:val="13"/>
        </w:numPr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组成</w:t>
      </w:r>
    </w:p>
    <w:p w:rsidR="001854A7" w:rsidRPr="001201C8" w:rsidRDefault="001854A7" w:rsidP="006E3B65">
      <w:pPr>
        <w:pStyle w:val="-"/>
        <w:ind w:firstLineChars="189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由server组成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server分Administration server和Managed Servers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Administration server负责domain的管理，一般不负责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Managed server部署实际的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sz w:val="21"/>
        </w:rPr>
        <w:t>(5)Cluster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noProof/>
          <w:sz w:val="21"/>
        </w:rPr>
        <w:drawing>
          <wp:inline distT="0" distB="0" distL="0" distR="0" wp14:anchorId="4495B17A" wp14:editId="3DC66EEF">
            <wp:extent cx="3188524" cy="213630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30341" cy="216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396" w:rsidRPr="001201C8" w:rsidRDefault="00FC6396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lastRenderedPageBreak/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个逻辑上的概念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组Sever的集合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一个域有且只有一个管理服务器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服务器(Server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分类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服务器(Server)分Administration Server(管理服务器)和Managed Server(被管理服务器，也称受管服务器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istration Server(管理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是控制整个域配置的中心操作节点，管理服务器维护着整个域Domain 的配置并将配置分配到每个被管理服务器 Managed Server 中，每个域中都必须有一个Administration Server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 Server如果挂了，对于Domain中的ManagedServer不会产生影响，如果配置了集群，对于负载均衡和Failover机制也不会产生影响，因为这些都是基于配置文件的（config.xml），而不依赖与AdminServer的实例。Admin Server 不必时刻运行，当我们需要修改配置或者部署应用时，把Admin Server运行起来就行。</w:t>
      </w:r>
    </w:p>
    <w:p w:rsidR="001854A7" w:rsidRPr="001201C8" w:rsidRDefault="001854A7" w:rsidP="00B11C8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009AA9F5" wp14:editId="4876DB65">
            <wp:extent cx="2372056" cy="2800741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1516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Managed Server(</w:t>
      </w:r>
      <w:r w:rsidR="00A600F6">
        <w:rPr>
          <w:rFonts w:asciiTheme="minorHAnsi" w:eastAsiaTheme="minorEastAsia" w:hAnsiTheme="minorHAnsi" w:hint="eastAsia"/>
          <w:sz w:val="21"/>
        </w:rPr>
        <w:t>被管</w:t>
      </w:r>
      <w:r w:rsidRPr="001201C8">
        <w:rPr>
          <w:rFonts w:asciiTheme="minorHAnsi" w:eastAsiaTheme="minorEastAsia" w:hAnsiTheme="minorHAnsi" w:hint="eastAsia"/>
          <w:sz w:val="21"/>
        </w:rPr>
        <w:t>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是一个WebLogicServer的实例，他从Admin Server那里获取配置信息。通常在Managed </w:t>
      </w:r>
      <w:r w:rsidRPr="001201C8">
        <w:rPr>
          <w:rFonts w:asciiTheme="minorHAnsi" w:eastAsiaTheme="minorEastAsia" w:hAnsiTheme="minorHAnsi" w:hint="eastAsia"/>
          <w:sz w:val="21"/>
        </w:rPr>
        <w:lastRenderedPageBreak/>
        <w:t>Server上部署自己的服务、组件或应用。基于性能考虑，ManagedServer维护着一份只读的域配置文件，当服务启动的时候，会从Admin Server上同步配置文件信息，如果配置文件发生了改变，AdminServer也会将改变推送到Managed Server上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代理服务器也是一种Managed Server</w:t>
      </w:r>
    </w:p>
    <w:p w:rsidR="001854A7" w:rsidRPr="001201C8" w:rsidRDefault="001854A7" w:rsidP="00A01C7C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12CB7ECC" wp14:editId="23CC1388">
            <wp:extent cx="2353004" cy="2810267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2882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3004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Administration Server(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控制整个域（Domain）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存储配置信息和日志信息</w:t>
      </w:r>
    </w:p>
    <w:p w:rsidR="001854A7" w:rsidRPr="001201C8" w:rsidRDefault="001854A7" w:rsidP="001E3474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通过管理服务器访问控制台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Managed Server(被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是除管理服务器外的任何服务器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与管理服务器建立连接获取配置信息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解析承载应用程序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(3)Sever是JVM的一个实例；</w:t>
      </w:r>
    </w:p>
    <w:p w:rsidR="001854A7" w:rsidRPr="001201C8" w:rsidRDefault="001854A7" w:rsidP="001E3474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  一个Server：在机器上运行，且拥有自己的内存空间，且为多线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机器(Machine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机器是物理上的概念，代表一台运行WebLogic应用服务器的实在的机器，包括其IP地址等信息。一个域中可以包括多台机器。</w:t>
      </w:r>
    </w:p>
    <w:p w:rsidR="001854A7" w:rsidRPr="001201C8" w:rsidRDefault="001854A7" w:rsidP="00F530D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lastRenderedPageBreak/>
        <w:drawing>
          <wp:inline distT="0" distB="0" distL="0" distR="0" wp14:anchorId="6715FD74" wp14:editId="51A93C0F">
            <wp:extent cx="2391109" cy="2286319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71044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522C30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Machine是一台承载Weblogic服务器的机器；可以承载多个Weblogic服务器实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节点管理器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节点管理器是在物理机器上的运行的一个守护进程，通过它，管理服务器可以获得诸如在控制台上强制重启远程机器上的server等功能（没有节点管理器的情况下也可强制关闭远程服务器，但不能重启）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启动节点管理器的好处：</w:t>
      </w:r>
    </w:p>
    <w:p w:rsidR="001854A7" w:rsidRPr="001201C8" w:rsidRDefault="00DF0497" w:rsidP="001854A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1.</w:t>
      </w:r>
      <w:r w:rsidR="001854A7" w:rsidRPr="001201C8">
        <w:rPr>
          <w:rFonts w:asciiTheme="minorHAnsi" w:eastAsiaTheme="minorEastAsia" w:hAnsiTheme="minorHAnsi" w:hint="eastAsia"/>
          <w:sz w:val="21"/>
        </w:rPr>
        <w:t>当受管服务器的Java进程异常终止时节点管理器可检测到并重启服务；</w:t>
      </w:r>
    </w:p>
    <w:p w:rsidR="001854A7" w:rsidRPr="00DF0497" w:rsidRDefault="00DF0497" w:rsidP="00DF049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2.</w:t>
      </w:r>
      <w:r w:rsidR="001854A7" w:rsidRPr="001201C8">
        <w:rPr>
          <w:rFonts w:asciiTheme="minorHAnsi" w:eastAsiaTheme="minorEastAsia" w:hAnsiTheme="minorHAnsi" w:hint="eastAsia"/>
          <w:sz w:val="21"/>
        </w:rPr>
        <w:t>可通过console远程启动或停止受管服务器。</w:t>
      </w:r>
    </w:p>
    <w:p w:rsidR="00DA6971" w:rsidRPr="001201C8" w:rsidRDefault="001854A7" w:rsidP="001201C8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以上几个概念是Weblogic基本概念中的其中几个，认识了这些概念，有助于了解Weblogic的基本结构及原理。</w:t>
      </w:r>
    </w:p>
    <w:p w:rsidR="008E1575" w:rsidRDefault="008438D7" w:rsidP="00EA0055">
      <w:pPr>
        <w:pStyle w:val="1"/>
      </w:pPr>
      <w:r>
        <w:t>weblogic</w:t>
      </w:r>
      <w:r>
        <w:rPr>
          <w:rFonts w:hint="eastAsia"/>
        </w:rPr>
        <w:t>的</w:t>
      </w:r>
      <w:r w:rsidR="00E068AF">
        <w:rPr>
          <w:rFonts w:hint="eastAsia"/>
        </w:rPr>
        <w:t>的安装</w:t>
      </w:r>
    </w:p>
    <w:p w:rsidR="006A3EC1" w:rsidRDefault="006A3EC1" w:rsidP="006A3EC1">
      <w:r>
        <w:rPr>
          <w:rFonts w:hint="eastAsia"/>
        </w:rPr>
        <w:t>weblogic版本： 12.1.3.0</w:t>
      </w:r>
    </w:p>
    <w:p w:rsidR="00CF66B6" w:rsidRPr="006A3EC1" w:rsidRDefault="00161BC0" w:rsidP="006A3EC1">
      <w:r>
        <w:rPr>
          <w:rFonts w:hint="eastAsia"/>
        </w:rPr>
        <w:t>服务器</w:t>
      </w:r>
      <w:r w:rsidR="00CF66B6">
        <w:rPr>
          <w:rFonts w:hint="eastAsia"/>
        </w:rPr>
        <w:t xml:space="preserve">操作系统： </w:t>
      </w:r>
      <w:r w:rsidR="00CF66B6">
        <w:t>Windws Server 2012 R2</w:t>
      </w:r>
    </w:p>
    <w:p w:rsidR="00CB17B6" w:rsidRDefault="00B6194E">
      <w:r>
        <w:t>10.204.2.</w:t>
      </w:r>
      <w:r w:rsidR="00E068AF">
        <w:rPr>
          <w:rFonts w:hint="eastAsia"/>
        </w:rPr>
        <w:t>9</w:t>
      </w:r>
      <w:r w:rsidR="00E068AF">
        <w:t>8</w:t>
      </w:r>
      <w:r w:rsidR="00E068AF">
        <w:rPr>
          <w:rFonts w:hint="eastAsia"/>
        </w:rPr>
        <w:t>和</w:t>
      </w:r>
      <w:r>
        <w:t>10.204.2.</w:t>
      </w:r>
      <w:r w:rsidR="00E068AF">
        <w:rPr>
          <w:rFonts w:hint="eastAsia"/>
        </w:rPr>
        <w:t>99上都需要安装weblogic</w:t>
      </w:r>
      <w:r w:rsidR="00722BC6">
        <w:rPr>
          <w:rFonts w:hint="eastAsia"/>
        </w:rPr>
        <w:t>.</w:t>
      </w:r>
      <w:r w:rsidR="00CF05D7">
        <w:rPr>
          <w:rFonts w:hint="eastAsia"/>
        </w:rPr>
        <w:t>。</w:t>
      </w:r>
      <w:r w:rsidR="00CF05D7">
        <w:t>10.204.2.</w:t>
      </w:r>
      <w:r w:rsidR="00CF05D7">
        <w:rPr>
          <w:rFonts w:hint="eastAsia"/>
        </w:rPr>
        <w:t>9</w:t>
      </w:r>
      <w:r w:rsidR="00CF05D7">
        <w:t>8</w:t>
      </w:r>
      <w:r w:rsidR="00CF05D7">
        <w:rPr>
          <w:rFonts w:hint="eastAsia"/>
        </w:rPr>
        <w:t>上配置一个</w:t>
      </w:r>
      <w:r w:rsidR="00CF05D7">
        <w:t>AdminServer</w:t>
      </w:r>
      <w:r w:rsidR="00CF05D7">
        <w:rPr>
          <w:rFonts w:hint="eastAsia"/>
        </w:rPr>
        <w:t>。</w:t>
      </w:r>
    </w:p>
    <w:p w:rsidR="00CB17B6" w:rsidRDefault="00CB17B6">
      <w:r>
        <w:rPr>
          <w:rFonts w:hint="eastAsia"/>
        </w:rPr>
        <w:t>安装前确定：jdk安装，java环境变量（</w:t>
      </w:r>
      <w:r>
        <w:t>JAVA_HOME,CLASSPATH,PATH</w:t>
      </w:r>
      <w:r>
        <w:rPr>
          <w:rFonts w:hint="eastAsia"/>
        </w:rPr>
        <w:t>）</w:t>
      </w:r>
    </w:p>
    <w:p w:rsidR="00496B25" w:rsidRDefault="00496B25">
      <w:r>
        <w:rPr>
          <w:noProof/>
        </w:rPr>
        <w:lastRenderedPageBreak/>
        <w:drawing>
          <wp:inline distT="0" distB="0" distL="0" distR="0" wp14:anchorId="0C27407F" wp14:editId="739DA3C0">
            <wp:extent cx="2928571" cy="3978323"/>
            <wp:effectExtent l="0" t="0" r="5715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9014" cy="39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ED1" w:rsidRDefault="00E756B7">
      <w:r>
        <w:rPr>
          <w:rFonts w:hint="eastAsia"/>
        </w:rPr>
        <w:t xml:space="preserve">安装： </w:t>
      </w:r>
      <w:r w:rsidR="003B24E3">
        <w:rPr>
          <w:rFonts w:hint="eastAsia"/>
        </w:rPr>
        <w:t>运行安装</w:t>
      </w:r>
      <w:r w:rsidR="00390989">
        <w:rPr>
          <w:rFonts w:hint="eastAsia"/>
        </w:rPr>
        <w:t>使用</w:t>
      </w:r>
      <w:r w:rsidR="00DB0A62">
        <w:rPr>
          <w:rFonts w:hint="eastAsia"/>
        </w:rPr>
        <w:t>JDK,</w:t>
      </w:r>
      <w:r w:rsidR="003B24E3">
        <w:rPr>
          <w:rFonts w:hint="eastAsia"/>
        </w:rPr>
        <w:t>JDK</w:t>
      </w:r>
      <w:r w:rsidR="00FE0419">
        <w:rPr>
          <w:rFonts w:hint="eastAsia"/>
        </w:rPr>
        <w:t>自带JRE</w:t>
      </w:r>
      <w:r w:rsidR="003B24E3">
        <w:rPr>
          <w:rFonts w:hint="eastAsia"/>
        </w:rPr>
        <w:t>，</w:t>
      </w:r>
      <w:r w:rsidR="00207F4B">
        <w:rPr>
          <w:rFonts w:hint="eastAsia"/>
        </w:rPr>
        <w:t>外部的</w:t>
      </w:r>
      <w:r w:rsidR="003B24E3">
        <w:rPr>
          <w:rFonts w:hint="eastAsia"/>
        </w:rPr>
        <w:t>JRE就不需要了。</w:t>
      </w:r>
    </w:p>
    <w:p w:rsidR="00814B97" w:rsidRDefault="00390989">
      <w:r>
        <w:rPr>
          <w:noProof/>
        </w:rPr>
        <w:drawing>
          <wp:inline distT="0" distB="0" distL="0" distR="0" wp14:anchorId="0A8FE8C6" wp14:editId="33A4AAD4">
            <wp:extent cx="5260857" cy="3424687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0510" cy="34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3C0" w:rsidRDefault="00912024">
      <w:r>
        <w:rPr>
          <w:noProof/>
        </w:rPr>
        <w:lastRenderedPageBreak/>
        <w:drawing>
          <wp:inline distT="0" distB="0" distL="0" distR="0" wp14:anchorId="1F809FDE" wp14:editId="3F2A447B">
            <wp:extent cx="5274310" cy="413067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058" w:rsidRDefault="00CB5058">
      <w:r>
        <w:rPr>
          <w:rFonts w:hint="eastAsia"/>
        </w:rPr>
        <w:t>下一步</w:t>
      </w:r>
    </w:p>
    <w:p w:rsidR="00E104D7" w:rsidRDefault="002603C0">
      <w:r>
        <w:rPr>
          <w:noProof/>
        </w:rPr>
        <w:drawing>
          <wp:inline distT="0" distB="0" distL="0" distR="0" wp14:anchorId="7D23AB6A" wp14:editId="3658DFA2">
            <wp:extent cx="5274310" cy="41186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D7" w:rsidRDefault="00E104D7">
      <w:r>
        <w:rPr>
          <w:rFonts w:hint="eastAsia"/>
        </w:rPr>
        <w:t>选择weblogic Server</w:t>
      </w:r>
    </w:p>
    <w:p w:rsidR="002603C0" w:rsidRDefault="002603C0">
      <w:r>
        <w:rPr>
          <w:noProof/>
        </w:rPr>
        <w:lastRenderedPageBreak/>
        <w:drawing>
          <wp:inline distT="0" distB="0" distL="0" distR="0" wp14:anchorId="3CE0E906" wp14:editId="2A306813">
            <wp:extent cx="5274310" cy="4116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30C21DE8" wp14:editId="0873FA66">
            <wp:extent cx="5274310" cy="412750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lastRenderedPageBreak/>
        <w:drawing>
          <wp:inline distT="0" distB="0" distL="0" distR="0" wp14:anchorId="0827ABF2" wp14:editId="528A4496">
            <wp:extent cx="5274310" cy="4114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415B41E8" wp14:editId="0D4343B0">
            <wp:extent cx="5274310" cy="41249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C0E" w:rsidRDefault="006A1B44">
      <w:r>
        <w:rPr>
          <w:noProof/>
        </w:rPr>
        <w:lastRenderedPageBreak/>
        <w:drawing>
          <wp:inline distT="0" distB="0" distL="0" distR="0" wp14:anchorId="7298464B" wp14:editId="6F3FF36A">
            <wp:extent cx="5274310" cy="41890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A" w:rsidRDefault="004A255A">
      <w:r>
        <w:rPr>
          <w:noProof/>
        </w:rPr>
        <w:drawing>
          <wp:inline distT="0" distB="0" distL="0" distR="0" wp14:anchorId="393E8209" wp14:editId="73622405">
            <wp:extent cx="5274310" cy="41554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2DB0" w:rsidRDefault="00292DB0">
      <w:r>
        <w:rPr>
          <w:noProof/>
        </w:rPr>
        <w:lastRenderedPageBreak/>
        <w:drawing>
          <wp:inline distT="0" distB="0" distL="0" distR="0" wp14:anchorId="51F31E66" wp14:editId="5550CF14">
            <wp:extent cx="5274310" cy="41427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E89" w:rsidRPr="00476E89" w:rsidRDefault="00476E89">
      <w:r>
        <w:rPr>
          <w:rFonts w:hint="eastAsia"/>
        </w:rPr>
        <w:t xml:space="preserve">如果不勾选自动配置向导，也可以使用configuration </w:t>
      </w:r>
      <w:r>
        <w:t>Wizard</w:t>
      </w:r>
      <w:r w:rsidR="00894918">
        <w:rPr>
          <w:rFonts w:hint="eastAsia"/>
        </w:rPr>
        <w:t>进行配置</w:t>
      </w:r>
    </w:p>
    <w:p w:rsidR="00A406A0" w:rsidRDefault="00476E89">
      <w:r>
        <w:rPr>
          <w:noProof/>
        </w:rPr>
        <w:drawing>
          <wp:inline distT="0" distB="0" distL="0" distR="0" wp14:anchorId="1D138A52" wp14:editId="50F4A211">
            <wp:extent cx="5274310" cy="276098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A406A0"/>
    <w:p w:rsidR="00E96CFF" w:rsidRDefault="007C7DDF" w:rsidP="00EA36B8">
      <w:pPr>
        <w:pStyle w:val="1"/>
      </w:pPr>
      <w:r>
        <w:lastRenderedPageBreak/>
        <w:t>weblogic</w:t>
      </w:r>
      <w:r w:rsidR="00A25EA9">
        <w:rPr>
          <w:rFonts w:hint="eastAsia"/>
        </w:rPr>
        <w:t>配置</w:t>
      </w:r>
    </w:p>
    <w:p w:rsidR="00A406A0" w:rsidRDefault="0010373B">
      <w:r>
        <w:rPr>
          <w:noProof/>
        </w:rPr>
        <w:drawing>
          <wp:inline distT="0" distB="0" distL="0" distR="0" wp14:anchorId="3E153996" wp14:editId="487931DB">
            <wp:extent cx="5274310" cy="396049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1E70AC">
      <w:r>
        <w:rPr>
          <w:noProof/>
        </w:rPr>
        <w:drawing>
          <wp:inline distT="0" distB="0" distL="0" distR="0" wp14:anchorId="72A872E4" wp14:editId="35C9A435">
            <wp:extent cx="5274310" cy="39490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006763">
      <w:r>
        <w:rPr>
          <w:noProof/>
        </w:rPr>
        <w:lastRenderedPageBreak/>
        <w:drawing>
          <wp:inline distT="0" distB="0" distL="0" distR="0" wp14:anchorId="2A9B5FEF" wp14:editId="067B16B5">
            <wp:extent cx="5274310" cy="39897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4AD" w:rsidRDefault="003704AD">
      <w:r>
        <w:rPr>
          <w:rFonts w:hint="eastAsia"/>
        </w:rPr>
        <w:t>配置管理员账号</w:t>
      </w:r>
    </w:p>
    <w:p w:rsidR="00F41086" w:rsidRDefault="00D80798">
      <w:r>
        <w:rPr>
          <w:noProof/>
        </w:rPr>
        <w:drawing>
          <wp:inline distT="0" distB="0" distL="0" distR="0" wp14:anchorId="4B5F91C3" wp14:editId="48DA50D6">
            <wp:extent cx="5274310" cy="395541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0C" w:rsidRDefault="00B3290C">
      <w:r>
        <w:rPr>
          <w:rFonts w:hint="eastAsia"/>
        </w:rPr>
        <w:t>选择域模式</w:t>
      </w:r>
      <w:r w:rsidR="002262A6">
        <w:rPr>
          <w:rFonts w:hint="eastAsia"/>
        </w:rPr>
        <w:t>，选择生产模式</w:t>
      </w:r>
    </w:p>
    <w:p w:rsidR="00F41086" w:rsidRDefault="00A2322D">
      <w:r>
        <w:rPr>
          <w:noProof/>
        </w:rPr>
        <w:lastRenderedPageBreak/>
        <w:drawing>
          <wp:inline distT="0" distB="0" distL="0" distR="0" wp14:anchorId="68013967" wp14:editId="7AE0D9AC">
            <wp:extent cx="5274310" cy="39700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344" w:rsidRDefault="00B86344">
      <w:r>
        <w:rPr>
          <w:rFonts w:hint="eastAsia"/>
        </w:rPr>
        <w:t>全选</w:t>
      </w:r>
    </w:p>
    <w:p w:rsidR="00CA2F35" w:rsidRDefault="00CA2F35">
      <w:r>
        <w:rPr>
          <w:noProof/>
        </w:rPr>
        <w:drawing>
          <wp:inline distT="0" distB="0" distL="0" distR="0" wp14:anchorId="79710CD5" wp14:editId="707773FA">
            <wp:extent cx="5274310" cy="39471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3BD" w:rsidRDefault="001113BD">
      <w:r>
        <w:rPr>
          <w:rFonts w:hint="eastAsia"/>
        </w:rPr>
        <w:t>配置管理服务器地址和端口</w:t>
      </w:r>
    </w:p>
    <w:p w:rsidR="002F1D16" w:rsidRDefault="002F1D16">
      <w:r>
        <w:rPr>
          <w:noProof/>
        </w:rPr>
        <w:lastRenderedPageBreak/>
        <w:drawing>
          <wp:inline distT="0" distB="0" distL="0" distR="0" wp14:anchorId="44A674AB" wp14:editId="7397B068">
            <wp:extent cx="5274310" cy="3958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8117E1">
      <w:r>
        <w:rPr>
          <w:noProof/>
        </w:rPr>
        <w:drawing>
          <wp:inline distT="0" distB="0" distL="0" distR="0" wp14:anchorId="2F07270F" wp14:editId="3BCEFB0A">
            <wp:extent cx="5274310" cy="3955415"/>
            <wp:effectExtent l="0" t="0" r="254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940192">
      <w:r>
        <w:rPr>
          <w:rFonts w:hint="eastAsia"/>
        </w:rPr>
        <w:t>添加受管服务器</w:t>
      </w:r>
      <w:r w:rsidR="002E2420">
        <w:rPr>
          <w:rFonts w:hint="eastAsia"/>
        </w:rPr>
        <w:t>：</w:t>
      </w:r>
    </w:p>
    <w:p w:rsidR="00EF32CB" w:rsidRDefault="00EF32CB">
      <w:r>
        <w:rPr>
          <w:noProof/>
        </w:rPr>
        <w:lastRenderedPageBreak/>
        <w:drawing>
          <wp:inline distT="0" distB="0" distL="0" distR="0" wp14:anchorId="29F4FC1F" wp14:editId="43E6C247">
            <wp:extent cx="5274310" cy="39897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 w:rsidP="009D558E">
      <w:r>
        <w:rPr>
          <w:rFonts w:hint="eastAsia"/>
        </w:rPr>
        <w:t>net</w:t>
      </w:r>
      <w:r>
        <w:t xml:space="preserve">stat –a </w:t>
      </w:r>
      <w:r>
        <w:rPr>
          <w:rFonts w:hint="eastAsia"/>
        </w:rPr>
        <w:t>看下哪些端口是被占用，被占用的端口不能分配</w:t>
      </w:r>
    </w:p>
    <w:p w:rsidR="009D558E" w:rsidRDefault="009D558E" w:rsidP="009D558E">
      <w:r>
        <w:rPr>
          <w:noProof/>
        </w:rPr>
        <w:lastRenderedPageBreak/>
        <w:drawing>
          <wp:inline distT="0" distB="0" distL="0" distR="0" wp14:anchorId="6E8AF43D" wp14:editId="63C8C3A4">
            <wp:extent cx="5274310" cy="659701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28754A" w:rsidRDefault="00232526">
      <w:r>
        <w:rPr>
          <w:rFonts w:hint="eastAsia"/>
        </w:rPr>
        <w:t>添加集群</w:t>
      </w:r>
    </w:p>
    <w:p w:rsidR="0049469D" w:rsidRDefault="00232526">
      <w:r>
        <w:rPr>
          <w:noProof/>
        </w:rPr>
        <w:lastRenderedPageBreak/>
        <w:drawing>
          <wp:inline distT="0" distB="0" distL="0" distR="0" wp14:anchorId="53C9C973" wp14:editId="5CB4313D">
            <wp:extent cx="5274310" cy="39865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492" w:rsidRDefault="00E92492">
      <w:r>
        <w:rPr>
          <w:rFonts w:hint="eastAsia"/>
        </w:rPr>
        <w:t>项集群中分配服务器：</w:t>
      </w:r>
    </w:p>
    <w:p w:rsidR="00EF32CB" w:rsidRDefault="00920A9E">
      <w:r>
        <w:rPr>
          <w:noProof/>
        </w:rPr>
        <w:drawing>
          <wp:inline distT="0" distB="0" distL="0" distR="0" wp14:anchorId="5B626468" wp14:editId="02EFF182">
            <wp:extent cx="5274310" cy="39439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553A24">
      <w:r>
        <w:rPr>
          <w:noProof/>
        </w:rPr>
        <w:lastRenderedPageBreak/>
        <w:drawing>
          <wp:inline distT="0" distB="0" distL="0" distR="0" wp14:anchorId="45BECF23" wp14:editId="5B4A8297">
            <wp:extent cx="5274310" cy="396557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B408FC">
      <w:r>
        <w:rPr>
          <w:rFonts w:hint="eastAsia"/>
        </w:rPr>
        <w:t>HTTP代理应用程序</w:t>
      </w:r>
    </w:p>
    <w:p w:rsidR="00EB624F" w:rsidRDefault="00EB624F">
      <w:r>
        <w:rPr>
          <w:noProof/>
        </w:rPr>
        <w:drawing>
          <wp:inline distT="0" distB="0" distL="0" distR="0" wp14:anchorId="3156FEA0" wp14:editId="63D00448">
            <wp:extent cx="5274310" cy="39668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24F" w:rsidRDefault="00EB624F"/>
    <w:p w:rsidR="009A4CD6" w:rsidRDefault="009A4CD6">
      <w:r>
        <w:rPr>
          <w:rFonts w:hint="eastAsia"/>
        </w:rPr>
        <w:lastRenderedPageBreak/>
        <w:t>添加计算机： 为了方便在控制台控制各个server节点的启动，停止，挂起的操作，不会打开DOS命令窗口。</w:t>
      </w:r>
      <w:r w:rsidR="00BF64A8">
        <w:rPr>
          <w:rFonts w:hint="eastAsia"/>
        </w:rPr>
        <w:t>端口5556不要修改</w:t>
      </w:r>
    </w:p>
    <w:p w:rsidR="009A4CD6" w:rsidRDefault="009A4CD6">
      <w:r>
        <w:rPr>
          <w:noProof/>
        </w:rPr>
        <w:drawing>
          <wp:inline distT="0" distB="0" distL="0" distR="0" wp14:anchorId="6E17C70A" wp14:editId="2031E8CC">
            <wp:extent cx="5274310" cy="397510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D6" w:rsidRDefault="0099211F">
      <w:r>
        <w:rPr>
          <w:rFonts w:hint="eastAsia"/>
        </w:rPr>
        <w:t>向计算机分配服务器</w:t>
      </w:r>
    </w:p>
    <w:p w:rsidR="00752F8C" w:rsidRDefault="0099211F">
      <w:r>
        <w:rPr>
          <w:noProof/>
        </w:rPr>
        <w:drawing>
          <wp:inline distT="0" distB="0" distL="0" distR="0" wp14:anchorId="1EE40F6D" wp14:editId="430B67AD">
            <wp:extent cx="5274310" cy="3973195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B06A82">
      <w:r>
        <w:rPr>
          <w:rFonts w:hint="eastAsia"/>
        </w:rPr>
        <w:lastRenderedPageBreak/>
        <w:t>向计算机分配服务器</w:t>
      </w:r>
    </w:p>
    <w:p w:rsidR="00515307" w:rsidRDefault="00943404">
      <w:r>
        <w:rPr>
          <w:noProof/>
        </w:rPr>
        <w:drawing>
          <wp:inline distT="0" distB="0" distL="0" distR="0" wp14:anchorId="44EEAD3F" wp14:editId="19172035">
            <wp:extent cx="5274310" cy="395033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F2C" w:rsidRDefault="007C25DA">
      <w:r>
        <w:rPr>
          <w:rFonts w:hint="eastAsia"/>
        </w:rPr>
        <w:t>生成配置概要</w:t>
      </w:r>
    </w:p>
    <w:p w:rsidR="000D0F2C" w:rsidRDefault="000D0F2C">
      <w:r>
        <w:rPr>
          <w:noProof/>
        </w:rPr>
        <w:drawing>
          <wp:inline distT="0" distB="0" distL="0" distR="0" wp14:anchorId="1821B4C0" wp14:editId="1746346D">
            <wp:extent cx="5274310" cy="3957320"/>
            <wp:effectExtent l="0" t="0" r="254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515307"/>
    <w:p w:rsidR="00FE23EE" w:rsidRDefault="000C74AA">
      <w:r>
        <w:rPr>
          <w:noProof/>
        </w:rPr>
        <w:lastRenderedPageBreak/>
        <w:drawing>
          <wp:inline distT="0" distB="0" distL="0" distR="0" wp14:anchorId="1593B8FF" wp14:editId="2052D6C2">
            <wp:extent cx="5274310" cy="398018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4AA" w:rsidRDefault="0035692B">
      <w:r>
        <w:rPr>
          <w:noProof/>
        </w:rPr>
        <w:drawing>
          <wp:inline distT="0" distB="0" distL="0" distR="0" wp14:anchorId="49901E2F" wp14:editId="4C0F3140">
            <wp:extent cx="5274310" cy="396684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3EE" w:rsidRDefault="00B32954" w:rsidP="00FE23EE">
      <w:r>
        <w:rPr>
          <w:rFonts w:hint="eastAsia"/>
        </w:rPr>
        <w:t>至此，完成域的配置</w:t>
      </w:r>
      <w:r w:rsidR="00BC6C25">
        <w:rPr>
          <w:rFonts w:hint="eastAsia"/>
        </w:rPr>
        <w:t>。启动管理服务器</w:t>
      </w:r>
    </w:p>
    <w:p w:rsidR="007A52C2" w:rsidRDefault="007A52C2" w:rsidP="00FE23EE"/>
    <w:p w:rsidR="00FE23EE" w:rsidRDefault="007A52C2" w:rsidP="00FE23EE">
      <w:r>
        <w:rPr>
          <w:rFonts w:hint="eastAsia"/>
        </w:rPr>
        <w:lastRenderedPageBreak/>
        <w:t>输入用户名和密码</w:t>
      </w:r>
    </w:p>
    <w:p w:rsidR="00B32954" w:rsidRDefault="007A52C2" w:rsidP="00FE23EE">
      <w:r>
        <w:rPr>
          <w:noProof/>
        </w:rPr>
        <w:drawing>
          <wp:inline distT="0" distB="0" distL="0" distR="0" wp14:anchorId="225B9DC8" wp14:editId="47D78E00">
            <wp:extent cx="5274310" cy="379857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DCE" w:rsidRDefault="006E7DCE" w:rsidP="00FE23EE">
      <w:r>
        <w:rPr>
          <w:rFonts w:hint="eastAsia"/>
        </w:rPr>
        <w:t>启动成功</w:t>
      </w:r>
    </w:p>
    <w:p w:rsidR="007A52C2" w:rsidRDefault="006E7DCE" w:rsidP="00FE23EE">
      <w:r>
        <w:rPr>
          <w:noProof/>
        </w:rPr>
        <w:drawing>
          <wp:inline distT="0" distB="0" distL="0" distR="0" wp14:anchorId="5A891362" wp14:editId="5A771CB8">
            <wp:extent cx="5274310" cy="444246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1E0" w:rsidRDefault="00966856" w:rsidP="00FE23EE">
      <w:r>
        <w:rPr>
          <w:noProof/>
        </w:rPr>
        <w:lastRenderedPageBreak/>
        <w:drawing>
          <wp:inline distT="0" distB="0" distL="0" distR="0" wp14:anchorId="771A4A74" wp14:editId="368B5D02">
            <wp:extent cx="5896238" cy="160361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08186" cy="1606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54" w:rsidRDefault="00966856" w:rsidP="00FE23EE">
      <w:r>
        <w:rPr>
          <w:noProof/>
        </w:rPr>
        <w:drawing>
          <wp:inline distT="0" distB="0" distL="0" distR="0" wp14:anchorId="6D4CC915" wp14:editId="33A0FA4A">
            <wp:extent cx="5850075" cy="2144652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95762" cy="21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2BA" w:rsidRDefault="000C33A6" w:rsidP="000C2513">
      <w:pPr>
        <w:pStyle w:val="1"/>
      </w:pPr>
      <w:r>
        <w:rPr>
          <w:rFonts w:hint="eastAsia"/>
        </w:rPr>
        <w:t>安装</w:t>
      </w:r>
      <w:r w:rsidR="00E068AF">
        <w:rPr>
          <w:rFonts w:hint="eastAsia"/>
        </w:rPr>
        <w:t>配置节点管理器</w:t>
      </w:r>
    </w:p>
    <w:p w:rsidR="00906B05" w:rsidRDefault="00ED5C0D" w:rsidP="001125E7">
      <w:r>
        <w:rPr>
          <w:rFonts w:hint="eastAsia"/>
        </w:rPr>
        <w:t>为了</w:t>
      </w:r>
      <w:r w:rsidR="00906B05">
        <w:rPr>
          <w:rFonts w:hint="eastAsia"/>
        </w:rPr>
        <w:t>方便</w:t>
      </w:r>
      <w:r w:rsidR="00A722BA">
        <w:rPr>
          <w:rFonts w:hint="eastAsia"/>
        </w:rPr>
        <w:t>控制</w:t>
      </w:r>
      <w:r w:rsidR="00467B3E">
        <w:rPr>
          <w:rFonts w:hint="eastAsia"/>
        </w:rPr>
        <w:t>各个服务节点</w:t>
      </w:r>
    </w:p>
    <w:p w:rsidR="00FE23EE" w:rsidRDefault="00757044" w:rsidP="007F0DDA">
      <w:pPr>
        <w:pStyle w:val="2"/>
      </w:pPr>
      <w:r>
        <w:rPr>
          <w:rFonts w:hint="eastAsia"/>
        </w:rPr>
        <w:lastRenderedPageBreak/>
        <w:t>安装</w:t>
      </w:r>
      <w:r w:rsidR="00111DB2">
        <w:rPr>
          <w:rFonts w:hint="eastAsia"/>
        </w:rPr>
        <w:t>节点管理器</w:t>
      </w:r>
    </w:p>
    <w:p w:rsidR="008A35F7" w:rsidRDefault="008A35F7" w:rsidP="002C6883">
      <w:r>
        <w:rPr>
          <w:noProof/>
        </w:rPr>
        <w:drawing>
          <wp:inline distT="0" distB="0" distL="0" distR="0" wp14:anchorId="7493A9E0" wp14:editId="6B2DD0AA">
            <wp:extent cx="4514177" cy="3253839"/>
            <wp:effectExtent l="0" t="0" r="127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25495" cy="3261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861" w:rsidRDefault="00276861" w:rsidP="008A35F7">
      <w:pPr>
        <w:pStyle w:val="a7"/>
        <w:ind w:left="360" w:firstLineChars="0" w:firstLine="0"/>
      </w:pPr>
    </w:p>
    <w:p w:rsidR="008A35F7" w:rsidRDefault="00276861" w:rsidP="007C451F">
      <w:r>
        <w:rPr>
          <w:rFonts w:hint="eastAsia"/>
        </w:rPr>
        <w:t>确保服务中已经安装</w:t>
      </w:r>
    </w:p>
    <w:p w:rsidR="008A35F7" w:rsidRDefault="00276861" w:rsidP="00BA755C">
      <w:r>
        <w:rPr>
          <w:noProof/>
        </w:rPr>
        <w:drawing>
          <wp:inline distT="0" distB="0" distL="0" distR="0" wp14:anchorId="2653770C" wp14:editId="524768C9">
            <wp:extent cx="5274310" cy="274764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5F7" w:rsidRDefault="008A35F7" w:rsidP="00284EE3"/>
    <w:p w:rsidR="00284EE3" w:rsidRDefault="000C33A6" w:rsidP="007F0DDA">
      <w:pPr>
        <w:pStyle w:val="2"/>
      </w:pPr>
      <w:r>
        <w:rPr>
          <w:rFonts w:hint="eastAsia"/>
        </w:rPr>
        <w:t>配置节点管理器</w:t>
      </w:r>
    </w:p>
    <w:p w:rsidR="00362205" w:rsidRDefault="006534B1" w:rsidP="008F4745">
      <w:r>
        <w:rPr>
          <w:rFonts w:hint="eastAsia"/>
        </w:rPr>
        <w:t>在10.204.2.99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 w:rsidR="00841EB7">
        <w:rPr>
          <w:rFonts w:hint="eastAsia"/>
        </w:rPr>
        <w:t>文件夹</w:t>
      </w:r>
      <w:r>
        <w:rPr>
          <w:rFonts w:hint="eastAsia"/>
        </w:rPr>
        <w:t>，</w:t>
      </w:r>
      <w:r w:rsidR="00414FF4">
        <w:t>machine_99</w:t>
      </w:r>
    </w:p>
    <w:p w:rsidR="00073BA2" w:rsidRDefault="00073BA2" w:rsidP="008F4745">
      <w:r>
        <w:rPr>
          <w:noProof/>
        </w:rPr>
        <w:lastRenderedPageBreak/>
        <w:drawing>
          <wp:inline distT="0" distB="0" distL="0" distR="0" wp14:anchorId="026C6C54" wp14:editId="14847429">
            <wp:extent cx="5274310" cy="326199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CD0" w:rsidRDefault="00FB1CD0" w:rsidP="00FB1CD0">
      <w:r>
        <w:rPr>
          <w:rFonts w:hint="eastAsia"/>
        </w:rPr>
        <w:t>在10.204.2.98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>
        <w:rPr>
          <w:rFonts w:hint="eastAsia"/>
        </w:rPr>
        <w:t>文件夹，</w:t>
      </w:r>
      <w:r>
        <w:t>machine_98</w:t>
      </w:r>
    </w:p>
    <w:p w:rsidR="00FB1CD0" w:rsidRDefault="00073BA2" w:rsidP="008F4745">
      <w:r>
        <w:rPr>
          <w:noProof/>
        </w:rPr>
        <w:drawing>
          <wp:inline distT="0" distB="0" distL="0" distR="0" wp14:anchorId="71D623B2" wp14:editId="4E17A775">
            <wp:extent cx="5274310" cy="2567305"/>
            <wp:effectExtent l="0" t="0" r="2540" b="444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A5B" w:rsidRDefault="00F63A5B" w:rsidP="00841EB7"/>
    <w:p w:rsidR="00F63A5B" w:rsidRDefault="00F63A5B" w:rsidP="00841EB7">
      <w:r>
        <w:rPr>
          <w:rFonts w:hint="eastAsia"/>
        </w:rPr>
        <w:t>将</w:t>
      </w:r>
      <w:r>
        <w:t>nodemanager</w:t>
      </w:r>
      <w:r>
        <w:rPr>
          <w:rFonts w:hint="eastAsia"/>
        </w:rPr>
        <w:t>目录下的两个文件</w:t>
      </w:r>
      <w:r w:rsidR="00073BA2">
        <w:rPr>
          <w:rFonts w:hint="eastAsia"/>
        </w:rPr>
        <w:t>分别拷贝到</w:t>
      </w:r>
      <w:r w:rsidR="00A65811" w:rsidRPr="006534B1">
        <w:t>machine_98</w:t>
      </w:r>
      <w:r w:rsidR="00A65811">
        <w:t xml:space="preserve"> </w:t>
      </w:r>
      <w:r w:rsidR="00A65811">
        <w:rPr>
          <w:rFonts w:hint="eastAsia"/>
        </w:rPr>
        <w:t>，</w:t>
      </w:r>
      <w:r w:rsidR="00A65811">
        <w:t>machine_99</w:t>
      </w:r>
      <w:r w:rsidR="00A65811">
        <w:rPr>
          <w:rFonts w:hint="eastAsia"/>
        </w:rPr>
        <w:t>下</w:t>
      </w:r>
    </w:p>
    <w:p w:rsidR="00FE23EE" w:rsidRDefault="00F63A5B">
      <w:r>
        <w:rPr>
          <w:noProof/>
        </w:rPr>
        <w:lastRenderedPageBreak/>
        <w:drawing>
          <wp:inline distT="0" distB="0" distL="0" distR="0" wp14:anchorId="235250E2" wp14:editId="092E909B">
            <wp:extent cx="5274310" cy="3955415"/>
            <wp:effectExtent l="0" t="0" r="254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F29" w:rsidRDefault="00EC5339">
      <w:r>
        <w:rPr>
          <w:rFonts w:hint="eastAsia"/>
        </w:rPr>
        <w:t>将</w:t>
      </w:r>
      <w:r>
        <w:t>bin</w:t>
      </w:r>
      <w:r>
        <w:rPr>
          <w:rFonts w:hint="eastAsia"/>
        </w:rPr>
        <w:t>目录下的startNodManager.cmd拷贝到</w:t>
      </w:r>
      <w:r w:rsidRPr="006534B1">
        <w:t>machine_98</w:t>
      </w:r>
      <w:r>
        <w:t xml:space="preserve"> </w:t>
      </w:r>
      <w:r>
        <w:rPr>
          <w:rFonts w:hint="eastAsia"/>
        </w:rPr>
        <w:t>，</w:t>
      </w:r>
      <w:r>
        <w:t>machine_99</w:t>
      </w:r>
      <w:r>
        <w:rPr>
          <w:rFonts w:hint="eastAsia"/>
        </w:rPr>
        <w:t>下</w:t>
      </w:r>
    </w:p>
    <w:p w:rsidR="007257FE" w:rsidRDefault="00EC5339">
      <w:r>
        <w:rPr>
          <w:noProof/>
        </w:rPr>
        <w:drawing>
          <wp:inline distT="0" distB="0" distL="0" distR="0" wp14:anchorId="3E294F8D" wp14:editId="211DAE19">
            <wp:extent cx="5274310" cy="3750945"/>
            <wp:effectExtent l="0" t="0" r="254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D6F29" w:rsidRDefault="00BD6F29">
      <w:r>
        <w:rPr>
          <w:rFonts w:hint="eastAsia"/>
        </w:rPr>
        <w:t>修改machin</w:t>
      </w:r>
      <w:r>
        <w:t>e_98 , machine_99</w:t>
      </w:r>
      <w:r>
        <w:rPr>
          <w:rFonts w:hint="eastAsia"/>
        </w:rPr>
        <w:t>下的startNodeManager.cmd</w:t>
      </w:r>
    </w:p>
    <w:p w:rsidR="00BD6F29" w:rsidRDefault="00BF1066">
      <w:r>
        <w:rPr>
          <w:noProof/>
        </w:rPr>
        <w:lastRenderedPageBreak/>
        <w:drawing>
          <wp:inline distT="0" distB="0" distL="0" distR="0" wp14:anchorId="525969BE" wp14:editId="1274713E">
            <wp:extent cx="4919445" cy="413527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35334" cy="414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066" w:rsidRDefault="00BF3129">
      <w:r>
        <w:rPr>
          <w:noProof/>
        </w:rPr>
        <w:drawing>
          <wp:inline distT="0" distB="0" distL="0" distR="0" wp14:anchorId="37E7DD38" wp14:editId="5AA5551F">
            <wp:extent cx="4874772" cy="4189862"/>
            <wp:effectExtent l="0" t="0" r="254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82526" cy="4196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F3129" w:rsidRDefault="009E7AE8">
      <w:r>
        <w:rPr>
          <w:rFonts w:hint="eastAsia"/>
        </w:rPr>
        <w:lastRenderedPageBreak/>
        <w:t>修改nodemanager.properties</w:t>
      </w:r>
    </w:p>
    <w:p w:rsidR="00A012BB" w:rsidRDefault="00A012BB">
      <w:r>
        <w:t>98</w:t>
      </w:r>
      <w:r>
        <w:rPr>
          <w:rFonts w:hint="eastAsia"/>
        </w:rPr>
        <w:t>原文内容：</w:t>
      </w:r>
    </w:p>
    <w:p w:rsidR="005A67D6" w:rsidRDefault="00A012BB">
      <w:r>
        <w:rPr>
          <w:noProof/>
        </w:rPr>
        <w:drawing>
          <wp:inline distT="0" distB="0" distL="0" distR="0" wp14:anchorId="6E1EC886" wp14:editId="40356E04">
            <wp:extent cx="5894210" cy="305709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3849" cy="306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2BB" w:rsidRDefault="00A012BB">
      <w:r>
        <w:rPr>
          <w:rFonts w:hint="eastAsia"/>
        </w:rPr>
        <w:t>修改后的内容：</w:t>
      </w:r>
    </w:p>
    <w:p w:rsidR="0037699B" w:rsidRDefault="005263BB">
      <w:r>
        <w:rPr>
          <w:noProof/>
        </w:rPr>
        <w:drawing>
          <wp:inline distT="0" distB="0" distL="0" distR="0" wp14:anchorId="726EB8A2" wp14:editId="76AA4F78">
            <wp:extent cx="5902798" cy="3275463"/>
            <wp:effectExtent l="0" t="0" r="3175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26575" cy="328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224" w:rsidRDefault="008A71CF">
      <w:r>
        <w:rPr>
          <w:rFonts w:hint="eastAsia"/>
        </w:rPr>
        <w:t>99</w:t>
      </w:r>
      <w:r w:rsidR="00C4069C">
        <w:rPr>
          <w:rFonts w:hint="eastAsia"/>
        </w:rPr>
        <w:t>原文内容</w:t>
      </w:r>
      <w:r w:rsidR="00273224">
        <w:rPr>
          <w:rFonts w:hint="eastAsia"/>
        </w:rPr>
        <w:t>：</w:t>
      </w:r>
    </w:p>
    <w:p w:rsidR="00BF3129" w:rsidRDefault="007608BD">
      <w:r>
        <w:rPr>
          <w:noProof/>
        </w:rPr>
        <w:lastRenderedPageBreak/>
        <w:drawing>
          <wp:inline distT="0" distB="0" distL="0" distR="0" wp14:anchorId="6AE49860" wp14:editId="6A594325">
            <wp:extent cx="5419333" cy="3138985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20540" cy="3139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8BD" w:rsidRDefault="007608BD">
      <w:r>
        <w:rPr>
          <w:rFonts w:hint="eastAsia"/>
        </w:rPr>
        <w:t>修改为：</w:t>
      </w:r>
    </w:p>
    <w:p w:rsidR="007608BD" w:rsidRDefault="00D42236">
      <w:r>
        <w:rPr>
          <w:noProof/>
        </w:rPr>
        <w:drawing>
          <wp:inline distT="0" distB="0" distL="0" distR="0" wp14:anchorId="2EE8E06C" wp14:editId="569377A9">
            <wp:extent cx="5447951" cy="2906973"/>
            <wp:effectExtent l="0" t="0" r="63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50373" cy="290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236" w:rsidRDefault="00D42236"/>
    <w:p w:rsidR="00D42236" w:rsidRDefault="00CD281B">
      <w:r w:rsidRPr="00CD281B">
        <w:t>AuthenticationEnabled=false</w:t>
      </w:r>
      <w:r>
        <w:t xml:space="preserve"> </w:t>
      </w:r>
      <w:r w:rsidRPr="002D307C">
        <w:rPr>
          <w:i/>
          <w:color w:val="FF0000"/>
        </w:rPr>
        <w:t xml:space="preserve"> //</w:t>
      </w:r>
      <w:r w:rsidR="009E23BC">
        <w:rPr>
          <w:rFonts w:hint="eastAsia"/>
          <w:i/>
          <w:color w:val="FF0000"/>
        </w:rPr>
        <w:t>在节点通信过程中采用“普通”模式，</w:t>
      </w:r>
      <w:r w:rsidRPr="002D307C">
        <w:rPr>
          <w:rFonts w:hint="eastAsia"/>
          <w:i/>
          <w:color w:val="FF0000"/>
        </w:rPr>
        <w:t>将认证禁用</w:t>
      </w:r>
      <w:r w:rsidR="009E23BC">
        <w:rPr>
          <w:rFonts w:hint="eastAsia"/>
          <w:i/>
          <w:color w:val="FF0000"/>
        </w:rPr>
        <w:t>。</w:t>
      </w:r>
    </w:p>
    <w:p w:rsidR="007507B4" w:rsidRPr="007507B4" w:rsidRDefault="007507B4" w:rsidP="007507B4">
      <w:r w:rsidRPr="007507B4">
        <w:t>SecureListener=false</w:t>
      </w:r>
      <w:r>
        <w:rPr>
          <w:rFonts w:hint="eastAsia"/>
        </w:rPr>
        <w:t xml:space="preserve">  </w:t>
      </w:r>
      <w:r w:rsidRPr="007507B4">
        <w:rPr>
          <w:i/>
          <w:color w:val="FF0000"/>
        </w:rPr>
        <w:t>//</w:t>
      </w:r>
      <w:r w:rsidRPr="00BA40B2">
        <w:rPr>
          <w:rFonts w:hint="eastAsia"/>
          <w:i/>
          <w:color w:val="FF0000"/>
        </w:rPr>
        <w:t>在节点通信过程中采用“</w:t>
      </w:r>
      <w:r w:rsidRPr="007507B4">
        <w:rPr>
          <w:rFonts w:hint="eastAsia"/>
          <w:i/>
          <w:color w:val="FF0000"/>
        </w:rPr>
        <w:t>普通”模式，将ssl禁用</w:t>
      </w:r>
      <w:r w:rsidR="002306EE">
        <w:rPr>
          <w:rFonts w:hint="eastAsia"/>
          <w:i/>
          <w:color w:val="FF0000"/>
        </w:rPr>
        <w:t>。</w:t>
      </w:r>
    </w:p>
    <w:p w:rsidR="00F34678" w:rsidRDefault="006F4216">
      <w:pPr>
        <w:rPr>
          <w:i/>
          <w:color w:val="FF0000"/>
        </w:rPr>
      </w:pPr>
      <w:r>
        <w:rPr>
          <w:rFonts w:hint="eastAsia"/>
          <w:i/>
          <w:color w:val="FF0000"/>
        </w:rPr>
        <w:t>注意</w:t>
      </w:r>
      <w:r w:rsidR="0037699B" w:rsidRPr="00BA40B2">
        <w:rPr>
          <w:rFonts w:hint="eastAsia"/>
          <w:i/>
          <w:color w:val="FF0000"/>
        </w:rPr>
        <w:t>： IP地址</w:t>
      </w:r>
      <w:r w:rsidR="00E04366">
        <w:rPr>
          <w:rFonts w:hint="eastAsia"/>
          <w:i/>
          <w:color w:val="FF0000"/>
        </w:rPr>
        <w:t>设置正确</w:t>
      </w:r>
    </w:p>
    <w:p w:rsidR="001C3E2A" w:rsidRDefault="00FB39FF" w:rsidP="00625D46">
      <w:pPr>
        <w:pStyle w:val="1"/>
      </w:pPr>
      <w:r w:rsidRPr="00750DFC">
        <w:rPr>
          <w:rFonts w:hint="eastAsia"/>
        </w:rPr>
        <w:lastRenderedPageBreak/>
        <w:t>向</w:t>
      </w:r>
      <w:r w:rsidR="00844B05">
        <w:rPr>
          <w:rFonts w:hint="eastAsia"/>
        </w:rPr>
        <w:t>主管服务</w:t>
      </w:r>
      <w:r w:rsidR="0050076A">
        <w:rPr>
          <w:rFonts w:hint="eastAsia"/>
        </w:rPr>
        <w:t>器</w:t>
      </w:r>
      <w:r w:rsidRPr="00750DFC">
        <w:rPr>
          <w:rFonts w:hint="eastAsia"/>
        </w:rPr>
        <w:t>登记</w:t>
      </w:r>
    </w:p>
    <w:p w:rsidR="00297D6E" w:rsidRPr="00297D6E" w:rsidRDefault="00297D6E" w:rsidP="00297D6E">
      <w:pPr>
        <w:pStyle w:val="2"/>
      </w:pPr>
      <w:r>
        <w:t>connect()</w:t>
      </w:r>
    </w:p>
    <w:p w:rsidR="00844F67" w:rsidRPr="001C3E2A" w:rsidRDefault="00BF4A8C" w:rsidP="001C3E2A">
      <w:r>
        <w:object w:dxaOrig="993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7.9pt" o:ole="">
            <v:imagedata r:id="rId59" o:title=""/>
          </v:shape>
          <o:OLEObject Type="Embed" ProgID="Visio.Drawing.15" ShapeID="_x0000_i1025" DrawAspect="Content" ObjectID="_1575738487" r:id="rId60"/>
        </w:object>
      </w:r>
    </w:p>
    <w:p w:rsidR="00A22D4D" w:rsidRDefault="007952BD" w:rsidP="00CC2017">
      <w:r>
        <w:rPr>
          <w:rFonts w:hint="eastAsia"/>
        </w:rPr>
        <w:t xml:space="preserve"> </w:t>
      </w:r>
      <w:r w:rsidR="00C93F8B">
        <w:rPr>
          <w:rFonts w:hint="eastAsia"/>
        </w:rPr>
        <w:t>代理</w:t>
      </w:r>
      <w:r w:rsidR="00CD2662">
        <w:rPr>
          <w:rFonts w:hint="eastAsia"/>
        </w:rPr>
        <w:t>服务器</w:t>
      </w:r>
      <w:r w:rsidR="00C93F8B">
        <w:rPr>
          <w:rFonts w:hint="eastAsia"/>
        </w:rPr>
        <w:t>和主管</w:t>
      </w:r>
      <w:r w:rsidR="005D41EA">
        <w:rPr>
          <w:rFonts w:hint="eastAsia"/>
        </w:rPr>
        <w:t>服务器都在10.2.4.2.99上。</w:t>
      </w:r>
      <w:r w:rsidR="00CC2017" w:rsidRPr="00CC2017">
        <w:t>向</w:t>
      </w:r>
      <w:r w:rsidR="002B365B">
        <w:rPr>
          <w:rFonts w:hint="eastAsia"/>
        </w:rPr>
        <w:t xml:space="preserve">99 </w:t>
      </w:r>
      <w:r w:rsidR="00A22D4D">
        <w:rPr>
          <w:rFonts w:hint="eastAsia"/>
        </w:rPr>
        <w:t>的</w:t>
      </w:r>
      <w:r w:rsidR="00C93F8B">
        <w:rPr>
          <w:rFonts w:hint="eastAsia"/>
        </w:rPr>
        <w:t>AdminServer</w:t>
      </w:r>
      <w:r w:rsidR="00CC2017" w:rsidRPr="00CC2017">
        <w:t>登记计算机后，</w:t>
      </w:r>
      <w:r w:rsidR="006047CE">
        <w:rPr>
          <w:rFonts w:hint="eastAsia"/>
        </w:rPr>
        <w:t>及98</w:t>
      </w:r>
      <w:r w:rsidR="00CC2017" w:rsidRPr="00CC2017">
        <w:t>计算机上的</w:t>
      </w:r>
      <w:r w:rsidR="00C93F8B">
        <w:t xml:space="preserve">Node </w:t>
      </w:r>
      <w:r w:rsidR="00CC2017" w:rsidRPr="00CC2017">
        <w:t>Manager就可以接受从</w:t>
      </w:r>
      <w:r w:rsidR="00A22D4D">
        <w:rPr>
          <w:rFonts w:hint="eastAsia"/>
        </w:rPr>
        <w:t>主管服务器上</w:t>
      </w:r>
      <w:r w:rsidR="00CC2017" w:rsidRPr="00CC2017">
        <w:t>发来的请求</w:t>
      </w:r>
      <w:r w:rsidR="00C93F8B">
        <w:rPr>
          <w:rFonts w:hint="eastAsia"/>
        </w:rPr>
        <w:t>。</w:t>
      </w:r>
      <w:r w:rsidR="00CC2017" w:rsidRPr="00CC2017">
        <w:rPr>
          <w:rFonts w:hint="eastAsia"/>
        </w:rPr>
        <w:t>将计算机</w:t>
      </w:r>
      <w:r w:rsidR="0037019C">
        <w:t>10.204.2.98</w:t>
      </w:r>
      <w:r w:rsidR="00CC2017" w:rsidRPr="00CC2017">
        <w:rPr>
          <w:rFonts w:hint="eastAsia"/>
        </w:rPr>
        <w:t>与</w:t>
      </w:r>
      <w:r w:rsidR="00C93F8B">
        <w:rPr>
          <w:rFonts w:hint="eastAsia"/>
        </w:rPr>
        <w:t>AdminServer</w:t>
      </w:r>
      <w:r w:rsidR="00CC2017" w:rsidRPr="00CC2017">
        <w:rPr>
          <w:rFonts w:hint="eastAsia"/>
        </w:rPr>
        <w:t>所在的域关联起来，并且从</w:t>
      </w:r>
      <w:r w:rsidR="00C93F8B">
        <w:rPr>
          <w:rFonts w:hint="eastAsia"/>
        </w:rPr>
        <w:t>AdminServer</w:t>
      </w:r>
      <w:r w:rsidR="00CC2017" w:rsidRPr="00CC2017">
        <w:rPr>
          <w:rFonts w:hint="eastAsia"/>
        </w:rPr>
        <w:t>下载文件nm_password.properties和SerializedSystemIni.dat。</w:t>
      </w:r>
    </w:p>
    <w:p w:rsidR="00D65A18" w:rsidRDefault="00CC2017" w:rsidP="00CC2017">
      <w:r>
        <w:rPr>
          <w:rFonts w:hint="eastAsia"/>
        </w:rPr>
        <w:t>nm_password.properties：</w:t>
      </w:r>
      <w:r w:rsidR="00C93F8B">
        <w:rPr>
          <w:rFonts w:hint="eastAsia"/>
        </w:rPr>
        <w:t>AdminServer</w:t>
      </w:r>
      <w:r>
        <w:rPr>
          <w:rFonts w:hint="eastAsia"/>
        </w:rPr>
        <w:t>授权节点管理器</w:t>
      </w:r>
      <w:r w:rsidR="00D658FE">
        <w:rPr>
          <w:rFonts w:hint="eastAsia"/>
        </w:rPr>
        <w:t>（98的节点管理器）</w:t>
      </w:r>
      <w:r>
        <w:rPr>
          <w:rFonts w:hint="eastAsia"/>
        </w:rPr>
        <w:t>管理受管服务器</w:t>
      </w:r>
      <w:r w:rsidR="00D658FE">
        <w:rPr>
          <w:rFonts w:hint="eastAsia"/>
        </w:rPr>
        <w:t>（98的AdminServer）</w:t>
      </w:r>
      <w:r>
        <w:rPr>
          <w:rFonts w:hint="eastAsia"/>
        </w:rPr>
        <w:t>的用户名和密码</w:t>
      </w:r>
    </w:p>
    <w:p w:rsidR="00D65A18" w:rsidRDefault="00CC2017" w:rsidP="00D65A18">
      <w:r w:rsidRPr="00133424">
        <w:rPr>
          <w:rFonts w:hint="eastAsia"/>
        </w:rPr>
        <w:t>SerializedSystemIni.dat：密钥文件</w:t>
      </w:r>
    </w:p>
    <w:p w:rsidR="008A679C" w:rsidRDefault="008A679C" w:rsidP="00D65A18">
      <w:r>
        <w:rPr>
          <w:noProof/>
        </w:rPr>
        <w:drawing>
          <wp:inline distT="0" distB="0" distL="0" distR="0" wp14:anchorId="5D08CEA1" wp14:editId="35EBF0FF">
            <wp:extent cx="5274310" cy="1998980"/>
            <wp:effectExtent l="0" t="0" r="2540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AC7CDD">
      <w:pPr>
        <w:pStyle w:val="-"/>
        <w:ind w:firstLine="0"/>
        <w:rPr>
          <w:rFonts w:asciiTheme="minorHAnsi" w:eastAsiaTheme="minorEastAsia" w:hAnsiTheme="minorHAnsi"/>
          <w:color w:val="FF0000"/>
          <w:sz w:val="21"/>
        </w:rPr>
      </w:pPr>
      <w:r w:rsidRPr="00AC7CDD">
        <w:rPr>
          <w:rFonts w:asciiTheme="minorHAnsi" w:eastAsiaTheme="minorEastAsia" w:hAnsiTheme="minorHAnsi" w:hint="eastAsia"/>
          <w:color w:val="FF0000"/>
          <w:sz w:val="21"/>
        </w:rPr>
        <w:t>注意：远程节点需执行该步骤，本地节点可以忽略。</w:t>
      </w:r>
      <w:r w:rsidR="00B23A94">
        <w:rPr>
          <w:rFonts w:asciiTheme="minorHAnsi" w:eastAsiaTheme="minorEastAsia" w:hAnsiTheme="minorHAnsi" w:hint="eastAsia"/>
          <w:color w:val="FF0000"/>
          <w:sz w:val="21"/>
        </w:rPr>
        <w:t>（包含同台物理机上的不同域）</w:t>
      </w:r>
    </w:p>
    <w:p w:rsidR="00D939EF" w:rsidRDefault="006F4216" w:rsidP="00D939EF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lastRenderedPageBreak/>
        <w:t>在</w:t>
      </w:r>
      <w:r w:rsidR="00D939EF">
        <w:rPr>
          <w:rFonts w:asciiTheme="minorHAnsi" w:eastAsiaTheme="minorEastAsia" w:hAnsiTheme="minorHAnsi"/>
          <w:sz w:val="21"/>
        </w:rPr>
        <w:t>10.204.2.98</w:t>
      </w:r>
      <w:r w:rsidR="00D939EF">
        <w:rPr>
          <w:rFonts w:asciiTheme="minorHAnsi" w:eastAsiaTheme="minorEastAsia" w:hAnsiTheme="minorHAnsi" w:hint="eastAsia"/>
          <w:sz w:val="21"/>
        </w:rPr>
        <w:t>物理机的</w:t>
      </w:r>
      <w:r w:rsidRPr="00BB7887">
        <w:rPr>
          <w:rFonts w:asciiTheme="minorHAnsi" w:eastAsiaTheme="minorEastAsia" w:hAnsiTheme="minorHAnsi" w:hint="eastAsia"/>
          <w:sz w:val="21"/>
        </w:rPr>
        <w:t>开始菜单中（或到</w:t>
      </w:r>
      <w:r w:rsidR="00D939EF" w:rsidRPr="00D939EF">
        <w:rPr>
          <w:rFonts w:asciiTheme="minorHAnsi" w:eastAsiaTheme="minorEastAsia" w:hAnsiTheme="minorHAnsi"/>
          <w:sz w:val="21"/>
        </w:rPr>
        <w:t>C:\weblogic\oracle_common\common\bin</w:t>
      </w:r>
      <w:r w:rsidRPr="00BB7887">
        <w:rPr>
          <w:rFonts w:asciiTheme="minorHAnsi" w:eastAsiaTheme="minorEastAsia" w:hAnsiTheme="minorHAnsi" w:hint="eastAsia"/>
          <w:sz w:val="21"/>
        </w:rPr>
        <w:t>执行</w:t>
      </w:r>
      <w:r w:rsidRPr="00BB7887">
        <w:rPr>
          <w:rFonts w:asciiTheme="minorHAnsi" w:eastAsiaTheme="minorEastAsia" w:hAnsiTheme="minorHAnsi"/>
          <w:sz w:val="21"/>
        </w:rPr>
        <w:t>wlst</w:t>
      </w:r>
      <w:r w:rsidR="00D939EF">
        <w:rPr>
          <w:rFonts w:asciiTheme="minorHAnsi" w:eastAsiaTheme="minorEastAsia" w:hAnsiTheme="minorHAnsi" w:hint="eastAsia"/>
          <w:sz w:val="21"/>
        </w:rPr>
        <w:t>命令）</w:t>
      </w:r>
    </w:p>
    <w:p w:rsidR="00D939EF" w:rsidRDefault="00D939E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0330801C" wp14:editId="06C263B3">
            <wp:extent cx="4410943" cy="3255898"/>
            <wp:effectExtent l="0" t="0" r="8890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15106" cy="3258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E82A5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22C2B3" wp14:editId="6618A4F0">
            <wp:extent cx="4410710" cy="2893035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28454" cy="290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A84CB7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打开</w:t>
      </w:r>
      <w:r w:rsidRPr="00BB7887">
        <w:rPr>
          <w:rFonts w:asciiTheme="minorHAnsi" w:eastAsiaTheme="minorEastAsia" w:hAnsiTheme="minorHAnsi"/>
          <w:sz w:val="21"/>
        </w:rPr>
        <w:t>WebLogic Scripting Tool (WLST)</w:t>
      </w:r>
      <w:r w:rsidRPr="00BB7887">
        <w:rPr>
          <w:rFonts w:asciiTheme="minorHAnsi" w:eastAsiaTheme="minorEastAsia" w:hAnsiTheme="minorHAnsi" w:hint="eastAsia"/>
          <w:sz w:val="21"/>
        </w:rPr>
        <w:t>工具，进入</w:t>
      </w:r>
      <w:r w:rsidRPr="00BB7887">
        <w:rPr>
          <w:rFonts w:asciiTheme="minorHAnsi" w:eastAsiaTheme="minorEastAsia" w:hAnsiTheme="minorHAnsi"/>
          <w:sz w:val="21"/>
        </w:rPr>
        <w:t xml:space="preserve">wls:/offline&gt; </w:t>
      </w:r>
      <w:r w:rsidRPr="00BB7887">
        <w:rPr>
          <w:rFonts w:asciiTheme="minorHAnsi" w:eastAsiaTheme="minorEastAsia" w:hAnsiTheme="minorHAnsi" w:hint="eastAsia"/>
          <w:sz w:val="21"/>
        </w:rPr>
        <w:t>命令行，输入如下命令：</w:t>
      </w:r>
    </w:p>
    <w:p w:rsidR="00EC03EE" w:rsidRPr="00BB7887" w:rsidRDefault="00EC03EE" w:rsidP="00297D6E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前提</w:t>
      </w:r>
      <w:r w:rsidR="00053C25">
        <w:rPr>
          <w:rFonts w:asciiTheme="minorHAnsi" w:eastAsiaTheme="minorEastAsia" w:hAnsiTheme="minorHAnsi" w:hint="eastAsia"/>
          <w:sz w:val="21"/>
        </w:rPr>
        <w:t>是</w:t>
      </w:r>
      <w:r w:rsidR="00065E09">
        <w:rPr>
          <w:rFonts w:asciiTheme="minorHAnsi" w:eastAsiaTheme="minorEastAsia" w:hAnsiTheme="minorHAnsi" w:hint="eastAsia"/>
          <w:sz w:val="21"/>
        </w:rPr>
        <w:t>确保</w:t>
      </w:r>
      <w:r w:rsidR="005A3B20">
        <w:rPr>
          <w:rFonts w:asciiTheme="minorHAnsi" w:eastAsiaTheme="minorEastAsia" w:hAnsiTheme="minorHAnsi" w:hint="eastAsia"/>
          <w:sz w:val="21"/>
        </w:rPr>
        <w:t>10.204.2.</w:t>
      </w:r>
      <w:r w:rsidR="00065E09">
        <w:rPr>
          <w:rFonts w:asciiTheme="minorHAnsi" w:eastAsiaTheme="minorEastAsia" w:hAnsiTheme="minorHAnsi" w:hint="eastAsia"/>
          <w:sz w:val="21"/>
        </w:rPr>
        <w:t>99</w:t>
      </w:r>
      <w:r w:rsidR="00297D6E">
        <w:rPr>
          <w:rFonts w:asciiTheme="minorHAnsi" w:eastAsiaTheme="minorEastAsia" w:hAnsiTheme="minorHAnsi" w:hint="eastAsia"/>
          <w:sz w:val="21"/>
        </w:rPr>
        <w:t>，10.204.2.98</w:t>
      </w:r>
      <w:r w:rsidR="00297D6E">
        <w:rPr>
          <w:rFonts w:asciiTheme="minorHAnsi" w:eastAsiaTheme="minorEastAsia" w:hAnsiTheme="minorHAnsi"/>
          <w:sz w:val="21"/>
        </w:rPr>
        <w:t xml:space="preserve"> </w:t>
      </w:r>
      <w:r w:rsidR="00297D6E">
        <w:rPr>
          <w:rFonts w:asciiTheme="minorHAnsi" w:eastAsiaTheme="minorEastAsia" w:hAnsiTheme="minorHAnsi" w:hint="eastAsia"/>
          <w:sz w:val="21"/>
        </w:rPr>
        <w:t>的</w:t>
      </w:r>
      <w:r w:rsidR="00065E09">
        <w:rPr>
          <w:rFonts w:asciiTheme="minorHAnsi" w:eastAsiaTheme="minorEastAsia" w:hAnsiTheme="minorHAnsi" w:hint="eastAsia"/>
          <w:sz w:val="21"/>
        </w:rPr>
        <w:t>AdminServer</w:t>
      </w:r>
      <w:r w:rsidR="0021243C">
        <w:rPr>
          <w:rFonts w:asciiTheme="minorHAnsi" w:eastAsiaTheme="minorEastAsia" w:hAnsiTheme="minorHAnsi" w:hint="eastAsia"/>
          <w:sz w:val="21"/>
        </w:rPr>
        <w:t>已启动</w:t>
      </w:r>
      <w:r w:rsidR="00297D6E" w:rsidRPr="00EC03EE">
        <w:rPr>
          <w:rFonts w:asciiTheme="minorHAnsi" w:eastAsiaTheme="minorEastAsia" w:hAnsiTheme="minorHAnsi"/>
          <w:sz w:val="21"/>
        </w:rPr>
        <w:t xml:space="preserve"> </w:t>
      </w:r>
      <w:r w:rsidR="00F52726">
        <w:rPr>
          <w:rFonts w:asciiTheme="minorHAnsi" w:eastAsiaTheme="minorEastAsia" w:hAnsiTheme="minorHAnsi"/>
          <w:sz w:val="21"/>
        </w:rPr>
        <w:t>connect('weblogic','weblogic***</w:t>
      </w:r>
      <w:r w:rsidRPr="00EC03EE">
        <w:rPr>
          <w:rFonts w:asciiTheme="minorHAnsi" w:eastAsiaTheme="minorEastAsia" w:hAnsiTheme="minorHAnsi"/>
          <w:sz w:val="21"/>
        </w:rPr>
        <w:t>123','t3://10.204.2.99:9513')</w:t>
      </w:r>
    </w:p>
    <w:p w:rsidR="006F4216" w:rsidRPr="00BB7887" w:rsidRDefault="00350534" w:rsidP="00E82A5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3768592E" wp14:editId="267CAB67">
            <wp:extent cx="5274310" cy="345440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308212" cy="3476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A44" w:rsidRDefault="006F4216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此命令将运行WLST的计算机登记到WLST连接到的</w:t>
      </w:r>
      <w:r w:rsidR="008560C6">
        <w:rPr>
          <w:rFonts w:asciiTheme="minorHAnsi" w:eastAsiaTheme="minorEastAsia" w:hAnsiTheme="minorHAnsi" w:hint="eastAsia"/>
          <w:sz w:val="21"/>
        </w:rPr>
        <w:t>主管</w:t>
      </w:r>
      <w:r w:rsidRPr="00BB7887">
        <w:rPr>
          <w:rFonts w:asciiTheme="minorHAnsi" w:eastAsiaTheme="minorEastAsia" w:hAnsiTheme="minorHAnsi" w:hint="eastAsia"/>
          <w:sz w:val="21"/>
        </w:rPr>
        <w:t>服务器所在的管理域。所谓“登记”就是从</w:t>
      </w:r>
      <w:r w:rsidR="00EB221D">
        <w:rPr>
          <w:rFonts w:asciiTheme="minorHAnsi" w:eastAsiaTheme="minorEastAsia" w:hAnsiTheme="minorHAnsi" w:hint="eastAsia"/>
          <w:sz w:val="21"/>
        </w:rPr>
        <w:t>主</w:t>
      </w:r>
      <w:r w:rsidRPr="00BB7887">
        <w:rPr>
          <w:rFonts w:asciiTheme="minorHAnsi" w:eastAsiaTheme="minorEastAsia" w:hAnsiTheme="minorHAnsi" w:hint="eastAsia"/>
          <w:sz w:val="21"/>
        </w:rPr>
        <w:t>管</w:t>
      </w:r>
      <w:r w:rsidR="00EB221D">
        <w:rPr>
          <w:rFonts w:asciiTheme="minorHAnsi" w:eastAsiaTheme="minorEastAsia" w:hAnsiTheme="minorHAnsi" w:hint="eastAsia"/>
          <w:sz w:val="21"/>
        </w:rPr>
        <w:t>服务器下载</w:t>
      </w:r>
      <w:r w:rsidR="00BD6519" w:rsidRPr="00BB7887">
        <w:rPr>
          <w:rFonts w:asciiTheme="minorHAnsi" w:eastAsiaTheme="minorEastAsia" w:hAnsiTheme="minorHAnsi" w:hint="eastAsia"/>
          <w:sz w:val="21"/>
        </w:rPr>
        <w:t>nm_password.properties 和 SerializedSystemIni.dat</w:t>
      </w:r>
      <w:r w:rsidR="00BD6519">
        <w:rPr>
          <w:rFonts w:asciiTheme="minorHAnsi" w:eastAsiaTheme="minorEastAsia" w:hAnsiTheme="minorHAnsi" w:hint="eastAsia"/>
          <w:sz w:val="21"/>
        </w:rPr>
        <w:t>这两个文件到本机</w:t>
      </w:r>
    </w:p>
    <w:p w:rsidR="00E70A44" w:rsidRPr="00BB7887" w:rsidRDefault="00E70A44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E4BCA90" wp14:editId="3D77ACF9">
            <wp:extent cx="5274310" cy="183197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EC03EE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Node Manager的“加密文件” nm_password.properties 包含加密过的用户名和密码，</w:t>
      </w:r>
      <w:r w:rsidR="00EB221D">
        <w:rPr>
          <w:rFonts w:asciiTheme="minorHAnsi" w:eastAsiaTheme="minorEastAsia" w:hAnsiTheme="minorHAnsi" w:hint="eastAsia"/>
          <w:sz w:val="21"/>
        </w:rPr>
        <w:t>主管</w:t>
      </w:r>
      <w:r w:rsidRPr="00BB7887">
        <w:rPr>
          <w:rFonts w:asciiTheme="minorHAnsi" w:eastAsiaTheme="minorEastAsia" w:hAnsiTheme="minorHAnsi" w:hint="eastAsia"/>
          <w:sz w:val="21"/>
        </w:rPr>
        <w:t>服务器用它向Node Manager</w:t>
      </w:r>
      <w:r w:rsidR="0071635D">
        <w:rPr>
          <w:rFonts w:asciiTheme="minorHAnsi" w:eastAsiaTheme="minorEastAsia" w:hAnsiTheme="minorHAnsi" w:hint="eastAsia"/>
          <w:sz w:val="21"/>
        </w:rPr>
        <w:t>（10.204.2.98）</w:t>
      </w:r>
      <w:r w:rsidR="00EC03EE">
        <w:rPr>
          <w:rFonts w:asciiTheme="minorHAnsi" w:eastAsiaTheme="minorEastAsia" w:hAnsiTheme="minorHAnsi" w:hint="eastAsia"/>
          <w:sz w:val="21"/>
        </w:rPr>
        <w:t>的</w:t>
      </w:r>
      <w:r w:rsidR="00EB221D">
        <w:rPr>
          <w:rFonts w:asciiTheme="minorHAnsi" w:eastAsiaTheme="minorEastAsia" w:hAnsiTheme="minorHAnsi" w:hint="eastAsia"/>
          <w:sz w:val="21"/>
        </w:rPr>
        <w:t>进程认证自己。此文件在管理域目</w:t>
      </w:r>
      <w:r w:rsidRPr="00BB7887">
        <w:rPr>
          <w:rFonts w:asciiTheme="minorHAnsi" w:eastAsiaTheme="minorEastAsia" w:hAnsiTheme="minorHAnsi" w:hint="eastAsia"/>
          <w:sz w:val="21"/>
        </w:rPr>
        <w:t>/config/nodemanager/中。用来加密和解密的文件 SerializedSystemIni.dat 放在管理域目录/security/ 中。另外， nmEnroll() 命令创建或更新Node Manager主目录中的 nodemanager.domains 文件。它将当前管理域添加到Node Manager允许管理的管理域列表中。</w:t>
      </w:r>
    </w:p>
    <w:p w:rsidR="004829C0" w:rsidRPr="00BB7887" w:rsidRDefault="004829C0" w:rsidP="004829C0">
      <w:pPr>
        <w:pStyle w:val="2"/>
      </w:pPr>
      <w:r w:rsidRPr="00BB7887">
        <w:rPr>
          <w:rFonts w:hint="eastAsia"/>
        </w:rPr>
        <w:lastRenderedPageBreak/>
        <w:t>nmEnroll()</w:t>
      </w:r>
    </w:p>
    <w:p w:rsidR="006F4216" w:rsidRPr="00BB7887" w:rsidRDefault="006F4216" w:rsidP="00297D6E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 xml:space="preserve">nmEnroll() </w:t>
      </w:r>
      <w:r w:rsidR="003E6F75">
        <w:rPr>
          <w:rFonts w:asciiTheme="minorHAnsi" w:eastAsiaTheme="minorEastAsia" w:hAnsiTheme="minorHAnsi" w:hint="eastAsia"/>
          <w:sz w:val="21"/>
        </w:rPr>
        <w:t>命令包含两个参数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(</w:t>
      </w:r>
      <w:r>
        <w:rPr>
          <w:rFonts w:asciiTheme="minorHAnsi" w:eastAsiaTheme="minorEastAsia" w:hAnsiTheme="minorHAnsi"/>
          <w:sz w:val="21"/>
        </w:rPr>
        <w:t>1</w:t>
      </w:r>
      <w:r>
        <w:rPr>
          <w:rFonts w:asciiTheme="minorHAnsi" w:eastAsiaTheme="minorEastAsia" w:hAnsiTheme="minorHAnsi" w:hint="eastAsia"/>
          <w:sz w:val="21"/>
        </w:rPr>
        <w:t>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管理域主目录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(2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Node Manager主目录</w:t>
      </w:r>
    </w:p>
    <w:p w:rsidR="006F4216" w:rsidRDefault="006F4216" w:rsidP="003E6F75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输入如下内容：</w:t>
      </w:r>
    </w:p>
    <w:p w:rsidR="004829C0" w:rsidRPr="004829C0" w:rsidRDefault="004829C0" w:rsidP="007F0DDA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4829C0">
        <w:rPr>
          <w:rFonts w:asciiTheme="minorHAnsi" w:eastAsiaTheme="minorEastAsia" w:hAnsiTheme="minorHAnsi"/>
          <w:sz w:val="21"/>
        </w:rPr>
        <w:t>nmEnroll('C:\weblogic\user_projects\domains\yhhis_domain', 'C:\weblogic\user_projects\domains\yhhis_domain\machine_98')</w:t>
      </w:r>
    </w:p>
    <w:p w:rsidR="006F4216" w:rsidRDefault="00774A5A" w:rsidP="00774A5A">
      <w:r>
        <w:rPr>
          <w:noProof/>
        </w:rPr>
        <w:drawing>
          <wp:inline distT="0" distB="0" distL="0" distR="0" wp14:anchorId="3E2280FD" wp14:editId="7B0FB0C3">
            <wp:extent cx="4114800" cy="2625130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25904" cy="263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BD2ABE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在提示窗口中输入如下命令退出WLST：</w:t>
      </w:r>
      <w:r w:rsidRPr="00BB7887">
        <w:rPr>
          <w:rFonts w:asciiTheme="minorHAnsi" w:eastAsiaTheme="minorEastAsia" w:hAnsiTheme="minorHAnsi"/>
          <w:sz w:val="21"/>
        </w:rPr>
        <w:t>exit()</w:t>
      </w:r>
    </w:p>
    <w:p w:rsidR="00ED52C0" w:rsidRPr="00ED52C0" w:rsidRDefault="00194BC9" w:rsidP="00ED52C0">
      <w:pPr>
        <w:pStyle w:val="1"/>
      </w:pPr>
      <w:r>
        <w:rPr>
          <w:rFonts w:hint="eastAsia"/>
        </w:rPr>
        <w:t>调整</w:t>
      </w:r>
      <w:r w:rsidR="00D05188">
        <w:rPr>
          <w:rFonts w:hint="eastAsia"/>
        </w:rPr>
        <w:t>Server</w:t>
      </w:r>
      <w:r w:rsidR="00D05188">
        <w:rPr>
          <w:rFonts w:hint="eastAsia"/>
        </w:rPr>
        <w:t>运行</w:t>
      </w:r>
      <w:r>
        <w:rPr>
          <w:rFonts w:hint="eastAsia"/>
        </w:rPr>
        <w:t>内存</w:t>
      </w:r>
    </w:p>
    <w:p w:rsidR="00194BC9" w:rsidRDefault="00194BC9" w:rsidP="00194BC9">
      <w:r>
        <w:rPr>
          <w:rFonts w:hint="eastAsia"/>
        </w:rPr>
        <w:t>在</w:t>
      </w:r>
      <w:r w:rsidRPr="002E24EB">
        <w:t>C:\weblogic\user_projects\domains\yhhis_domain</w:t>
      </w:r>
      <w:r>
        <w:t>\bin</w:t>
      </w:r>
      <w:r>
        <w:rPr>
          <w:rFonts w:hint="eastAsia"/>
        </w:rPr>
        <w:t>目录下的setDomainEnv.cmd中做如下修改。配置后，每一个server实例启动都</w:t>
      </w:r>
      <w:r w:rsidR="00CA4F63">
        <w:rPr>
          <w:rFonts w:hint="eastAsia"/>
        </w:rPr>
        <w:t>会</w:t>
      </w:r>
      <w:r w:rsidR="0052358B">
        <w:rPr>
          <w:rFonts w:hint="eastAsia"/>
        </w:rPr>
        <w:t>分配</w:t>
      </w:r>
      <w:r w:rsidR="002A3F08">
        <w:rPr>
          <w:rFonts w:hint="eastAsia"/>
        </w:rPr>
        <w:t>配置</w:t>
      </w:r>
      <w:r w:rsidR="00CA4F63">
        <w:rPr>
          <w:rFonts w:hint="eastAsia"/>
        </w:rPr>
        <w:t>的</w:t>
      </w:r>
      <w:r w:rsidR="0052358B">
        <w:rPr>
          <w:rFonts w:hint="eastAsia"/>
        </w:rPr>
        <w:t>内存</w:t>
      </w:r>
      <w:r w:rsidR="00CA4F63">
        <w:rPr>
          <w:rFonts w:hint="eastAsia"/>
        </w:rPr>
        <w:t>大小</w:t>
      </w:r>
      <w:r w:rsidR="002A3F08">
        <w:rPr>
          <w:rFonts w:hint="eastAsia"/>
        </w:rPr>
        <w:t>。</w:t>
      </w:r>
    </w:p>
    <w:p w:rsidR="007E5DE4" w:rsidRDefault="007E5DE4" w:rsidP="00194BC9">
      <w:r>
        <w:rPr>
          <w:rFonts w:hint="eastAsia"/>
        </w:rPr>
        <w:t>如果操作系统是64bit只需要修改带64BIT的</w:t>
      </w:r>
      <w:r w:rsidR="00E37FF5">
        <w:rPr>
          <w:rFonts w:hint="eastAsia"/>
        </w:rPr>
        <w:t>参数。我这里操作系统是</w:t>
      </w:r>
      <w:r w:rsidR="00E27D48">
        <w:rPr>
          <w:rFonts w:hint="eastAsia"/>
        </w:rPr>
        <w:t>64</w:t>
      </w:r>
      <w:r w:rsidR="00F92017">
        <w:rPr>
          <w:rFonts w:hint="eastAsia"/>
        </w:rPr>
        <w:t>bit</w:t>
      </w:r>
    </w:p>
    <w:p w:rsidR="00CA176B" w:rsidRPr="007E5DE4" w:rsidRDefault="00CA176B" w:rsidP="00194BC9">
      <w:r>
        <w:rPr>
          <w:rFonts w:hint="eastAsia"/>
        </w:rPr>
        <w:t>如果操作系统是32</w:t>
      </w:r>
      <w:r>
        <w:t>bit</w:t>
      </w:r>
      <w:r>
        <w:rPr>
          <w:rFonts w:hint="eastAsia"/>
        </w:rPr>
        <w:t>的</w:t>
      </w:r>
      <w:r w:rsidR="00E36226">
        <w:rPr>
          <w:rFonts w:hint="eastAsia"/>
        </w:rPr>
        <w:t>，那么请注意分配内存不能超过</w:t>
      </w:r>
      <w:r w:rsidR="00DF6BCB">
        <w:rPr>
          <w:rFonts w:hint="eastAsia"/>
        </w:rPr>
        <w:t>规定</w:t>
      </w:r>
      <w:r w:rsidR="00E36226">
        <w:rPr>
          <w:rFonts w:hint="eastAsia"/>
        </w:rPr>
        <w:t>。</w:t>
      </w:r>
      <w:r w:rsidR="00E8518B">
        <w:rPr>
          <w:rFonts w:hint="eastAsia"/>
        </w:rPr>
        <w:t>并且分配的堆空间太大，给GC会带来一定压力。</w:t>
      </w:r>
      <w:r w:rsidR="00BB4184">
        <w:rPr>
          <w:rFonts w:hint="eastAsia"/>
        </w:rPr>
        <w:t>并不是越大越好。</w:t>
      </w:r>
    </w:p>
    <w:p w:rsidR="00194BC9" w:rsidRDefault="00194BC9" w:rsidP="00003B4C">
      <w:r>
        <w:rPr>
          <w:noProof/>
        </w:rPr>
        <w:lastRenderedPageBreak/>
        <w:drawing>
          <wp:inline distT="0" distB="0" distL="0" distR="0" wp14:anchorId="223C8DBE" wp14:editId="08166D25">
            <wp:extent cx="4744192" cy="4949815"/>
            <wp:effectExtent l="0" t="0" r="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58198" cy="496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Default="002E0CE6" w:rsidP="00854A12">
      <w:pPr>
        <w:pStyle w:val="1"/>
      </w:pPr>
      <w:r>
        <w:rPr>
          <w:rFonts w:hint="eastAsia"/>
        </w:rPr>
        <w:t>启动集群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启动节点管理器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 w:hint="eastAsia"/>
          <w:sz w:val="21"/>
        </w:rPr>
        <w:t>分别在</w:t>
      </w:r>
      <w:r w:rsidR="00227B22" w:rsidRPr="002E24EB">
        <w:rPr>
          <w:rFonts w:asciiTheme="minorHAnsi" w:eastAsiaTheme="minorEastAsia" w:hAnsiTheme="minorHAnsi"/>
          <w:sz w:val="21"/>
        </w:rPr>
        <w:t>10.204.2.99</w:t>
      </w:r>
      <w:r w:rsidRPr="002E24EB">
        <w:rPr>
          <w:rFonts w:asciiTheme="minorHAnsi" w:eastAsiaTheme="minorEastAsia" w:hAnsiTheme="minorHAnsi" w:hint="eastAsia"/>
          <w:sz w:val="21"/>
        </w:rPr>
        <w:t>和</w:t>
      </w:r>
      <w:r w:rsidR="002E24EB">
        <w:rPr>
          <w:rFonts w:asciiTheme="minorHAnsi" w:eastAsiaTheme="minorEastAsia" w:hAnsiTheme="minorHAnsi"/>
          <w:sz w:val="21"/>
        </w:rPr>
        <w:t>10.204.2.98</w:t>
      </w:r>
      <w:r w:rsidRPr="002E24EB">
        <w:rPr>
          <w:rFonts w:asciiTheme="minorHAnsi" w:eastAsiaTheme="minorEastAsia" w:hAnsiTheme="minorHAnsi" w:hint="eastAsia"/>
          <w:sz w:val="21"/>
        </w:rPr>
        <w:t>的</w:t>
      </w:r>
      <w:r w:rsidR="002E24EB" w:rsidRPr="002E24EB">
        <w:rPr>
          <w:rFonts w:asciiTheme="minorHAnsi" w:eastAsiaTheme="minorEastAsia" w:hAnsiTheme="minorHAnsi"/>
          <w:sz w:val="21"/>
        </w:rPr>
        <w:t>C:\weblogic\user_projects\domains\yhhis_domain\machine_99</w:t>
      </w:r>
      <w:r w:rsidRPr="002E24EB">
        <w:rPr>
          <w:rFonts w:asciiTheme="minorHAnsi" w:eastAsiaTheme="minorEastAsia" w:hAnsiTheme="minorHAnsi"/>
          <w:sz w:val="21"/>
        </w:rPr>
        <w:t xml:space="preserve"> </w:t>
      </w:r>
      <w:r w:rsidRPr="002E24EB">
        <w:rPr>
          <w:rFonts w:asciiTheme="minorHAnsi" w:eastAsiaTheme="minorEastAsia" w:hAnsiTheme="minorHAnsi" w:hint="eastAsia"/>
          <w:sz w:val="21"/>
        </w:rPr>
        <w:t>和</w:t>
      </w:r>
    </w:p>
    <w:p w:rsidR="00E62330" w:rsidRDefault="002E24EB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/>
          <w:sz w:val="21"/>
        </w:rPr>
        <w:t>C:\weblogic\user_projects</w:t>
      </w:r>
      <w:r>
        <w:rPr>
          <w:rFonts w:asciiTheme="minorHAnsi" w:eastAsiaTheme="minorEastAsia" w:hAnsiTheme="minorHAnsi"/>
          <w:sz w:val="21"/>
        </w:rPr>
        <w:t>\domains\yhhis_domain\machine_98</w:t>
      </w:r>
      <w:r>
        <w:rPr>
          <w:rFonts w:asciiTheme="minorHAnsi" w:eastAsiaTheme="minorEastAsia" w:hAnsiTheme="minorHAnsi" w:hint="eastAsia"/>
          <w:sz w:val="21"/>
        </w:rPr>
        <w:t>下执</w:t>
      </w:r>
      <w:r w:rsidR="002E0CE6" w:rsidRPr="002E24EB">
        <w:rPr>
          <w:rFonts w:asciiTheme="minorHAnsi" w:eastAsiaTheme="minorEastAsia" w:hAnsiTheme="minorHAnsi" w:hint="eastAsia"/>
          <w:sz w:val="21"/>
        </w:rPr>
        <w:t>start</w:t>
      </w:r>
      <w:r w:rsidR="002E0CE6" w:rsidRPr="002E24EB">
        <w:rPr>
          <w:rFonts w:asciiTheme="minorHAnsi" w:eastAsiaTheme="minorEastAsia" w:hAnsiTheme="minorHAnsi"/>
          <w:sz w:val="21"/>
        </w:rPr>
        <w:t>NodeManager.cmd</w:t>
      </w:r>
      <w:r w:rsidR="002E0CE6" w:rsidRPr="002E24EB">
        <w:rPr>
          <w:rFonts w:asciiTheme="minorHAnsi" w:eastAsiaTheme="minorEastAsia" w:hAnsiTheme="minorHAnsi" w:hint="eastAsia"/>
          <w:sz w:val="21"/>
        </w:rPr>
        <w:t>命令，启动节点管理器。</w:t>
      </w:r>
    </w:p>
    <w:p w:rsidR="002E0CE6" w:rsidRPr="00227B22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在</w:t>
      </w:r>
      <w:r w:rsidR="00621539"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机器的</w:t>
      </w:r>
      <w:r w:rsidR="00621539" w:rsidRPr="002E24EB">
        <w:rPr>
          <w:rFonts w:asciiTheme="minorHAnsi" w:eastAsiaTheme="minorEastAsia" w:hAnsiTheme="minorHAnsi"/>
          <w:sz w:val="21"/>
        </w:rPr>
        <w:t>C:\weblogic\user_projects\domains\yhhis_domain</w:t>
      </w:r>
      <w:r w:rsidRPr="00227B22">
        <w:rPr>
          <w:rFonts w:asciiTheme="minorHAnsi" w:eastAsiaTheme="minorEastAsia" w:hAnsiTheme="minorHAnsi" w:hint="eastAsia"/>
          <w:sz w:val="21"/>
        </w:rPr>
        <w:t>下执行start</w:t>
      </w:r>
      <w:r w:rsidRPr="00227B22">
        <w:rPr>
          <w:rFonts w:asciiTheme="minorHAnsi" w:eastAsiaTheme="minorEastAsia" w:hAnsiTheme="minorHAnsi"/>
          <w:sz w:val="21"/>
        </w:rPr>
        <w:t>Weblogic.cmd</w:t>
      </w:r>
      <w:r w:rsidR="00621539">
        <w:rPr>
          <w:rFonts w:asciiTheme="minorHAnsi" w:eastAsiaTheme="minorEastAsia" w:hAnsiTheme="minorHAnsi" w:hint="eastAsia"/>
          <w:sz w:val="21"/>
        </w:rPr>
        <w:t>命令</w:t>
      </w:r>
    </w:p>
    <w:p w:rsidR="002E0CE6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</w:p>
    <w:p w:rsidR="00B11C71" w:rsidRDefault="00B11C71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0AC9B745" wp14:editId="67115705">
            <wp:extent cx="5274310" cy="373380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62B" w:rsidRPr="00227B22" w:rsidRDefault="00B83316" w:rsidP="00B83316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进入管理控制台，确保计算机</w:t>
      </w:r>
      <w:r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和</w:t>
      </w:r>
      <w:r>
        <w:rPr>
          <w:rFonts w:asciiTheme="minorHAnsi" w:eastAsiaTheme="minorEastAsia" w:hAnsiTheme="minorHAnsi"/>
          <w:sz w:val="21"/>
        </w:rPr>
        <w:t>10.204.2.98</w:t>
      </w:r>
      <w:r w:rsidRPr="00227B22">
        <w:rPr>
          <w:rFonts w:asciiTheme="minorHAnsi" w:eastAsiaTheme="minorEastAsia" w:hAnsiTheme="minorHAnsi" w:hint="eastAsia"/>
          <w:sz w:val="21"/>
        </w:rPr>
        <w:t>中的节点管理器类型是</w:t>
      </w:r>
      <w:r w:rsidRPr="00C25F46">
        <w:rPr>
          <w:rFonts w:asciiTheme="minorHAnsi" w:eastAsiaTheme="minorEastAsia" w:hAnsiTheme="minorHAnsi" w:hint="eastAsia"/>
          <w:sz w:val="21"/>
        </w:rPr>
        <w:t>“</w:t>
      </w:r>
      <w:r w:rsidRPr="00C25F46">
        <w:rPr>
          <w:rFonts w:asciiTheme="minorHAnsi" w:eastAsiaTheme="minorEastAsia" w:hAnsiTheme="minorHAnsi" w:hint="eastAsia"/>
          <w:color w:val="FF0000"/>
          <w:sz w:val="21"/>
        </w:rPr>
        <w:t>普通</w:t>
      </w:r>
      <w:r w:rsidRPr="00227B22">
        <w:rPr>
          <w:rFonts w:asciiTheme="minorHAnsi" w:eastAsiaTheme="minorEastAsia" w:hAnsiTheme="minorHAnsi" w:hint="eastAsia"/>
          <w:sz w:val="21"/>
        </w:rPr>
        <w:t>”。</w:t>
      </w:r>
      <w:r w:rsidR="00DF6BCB">
        <w:rPr>
          <w:rFonts w:asciiTheme="minorHAnsi" w:eastAsiaTheme="minorEastAsia" w:hAnsiTheme="minorHAnsi" w:hint="eastAsia"/>
          <w:sz w:val="21"/>
        </w:rPr>
        <w:t>我们开始配置集群的时候就没有配置</w:t>
      </w:r>
      <w:r w:rsidR="005F2EA7">
        <w:rPr>
          <w:rFonts w:asciiTheme="minorHAnsi" w:eastAsiaTheme="minorEastAsia" w:hAnsiTheme="minorHAnsi" w:hint="eastAsia"/>
          <w:sz w:val="21"/>
        </w:rPr>
        <w:t>SLL安全套接层，如果两台主机需要经公网交换数据，还是加上吧</w:t>
      </w:r>
    </w:p>
    <w:p w:rsidR="002E0CE6" w:rsidRDefault="00F4762B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396BD63" wp14:editId="3431798B">
            <wp:extent cx="5274310" cy="3536315"/>
            <wp:effectExtent l="0" t="0" r="2540" b="698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DBE" w:rsidRPr="00227B22" w:rsidRDefault="00834DBE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5E86361D" wp14:editId="53C046FC">
            <wp:extent cx="5274310" cy="2841625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B" w:rsidRDefault="002E0CE6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分别查看节点管理器的状态，如是“可访问”状态，表示节点管理器连接是正常的。</w:t>
      </w:r>
    </w:p>
    <w:p w:rsidR="002E0CE6" w:rsidRPr="00227B22" w:rsidRDefault="002E0CE6" w:rsidP="0069440B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查看方式：计算机 </w:t>
      </w:r>
      <w:r w:rsidR="006204E7">
        <w:rPr>
          <w:rFonts w:asciiTheme="minorHAnsi" w:eastAsiaTheme="minorEastAsia" w:hAnsiTheme="minorHAnsi"/>
          <w:sz w:val="21"/>
        </w:rPr>
        <w:t>&gt; machine_98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 w:rsidR="00EF3B00"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6204E7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A6BE72" wp14:editId="5BBB4819">
            <wp:extent cx="5274310" cy="2516505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69E" w:rsidRPr="00EC369E" w:rsidRDefault="00EC369E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计算机 </w:t>
      </w:r>
      <w:r>
        <w:rPr>
          <w:rFonts w:asciiTheme="minorHAnsi" w:eastAsiaTheme="minorEastAsia" w:hAnsiTheme="minorHAnsi"/>
          <w:sz w:val="21"/>
        </w:rPr>
        <w:t>&gt; machine_99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EC4648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67D7DEBF" wp14:editId="79903189">
            <wp:extent cx="5274310" cy="1604645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648" w:rsidRDefault="00EC4648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DF6BCB" w:rsidRDefault="00DF6BCB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EC4648" w:rsidRDefault="00EC4648" w:rsidP="00630348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lastRenderedPageBreak/>
        <w:t>如果非活动</w:t>
      </w:r>
      <w:r w:rsidR="00E84938">
        <w:rPr>
          <w:rFonts w:asciiTheme="minorHAnsi" w:eastAsiaTheme="minorEastAsia" w:hAnsiTheme="minorHAnsi" w:hint="eastAsia"/>
          <w:sz w:val="21"/>
        </w:rPr>
        <w:t>，</w:t>
      </w:r>
      <w:r w:rsidR="00F6737A">
        <w:rPr>
          <w:rFonts w:asciiTheme="minorHAnsi" w:eastAsiaTheme="minorEastAsia" w:hAnsiTheme="minorHAnsi" w:hint="eastAsia"/>
          <w:sz w:val="21"/>
        </w:rPr>
        <w:t>在AdminServer中设置</w:t>
      </w:r>
      <w:r w:rsidR="00E67F78">
        <w:rPr>
          <w:rFonts w:asciiTheme="minorHAnsi" w:eastAsiaTheme="minorEastAsia" w:hAnsiTheme="minorHAnsi" w:hint="eastAsia"/>
          <w:sz w:val="21"/>
        </w:rPr>
        <w:t>主机名验证为</w:t>
      </w:r>
      <w:r w:rsidR="00E67F78" w:rsidRPr="00BA5ECF">
        <w:rPr>
          <w:rFonts w:asciiTheme="minorHAnsi" w:eastAsiaTheme="minorEastAsia" w:hAnsiTheme="minorHAnsi" w:hint="eastAsia"/>
          <w:color w:val="FF0000"/>
          <w:sz w:val="21"/>
        </w:rPr>
        <w:t>无</w:t>
      </w:r>
    </w:p>
    <w:p w:rsidR="00EC4648" w:rsidRPr="00227B22" w:rsidRDefault="003B1062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421D6486" wp14:editId="501C817D">
            <wp:extent cx="5274310" cy="38671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Pr="00227B22" w:rsidRDefault="002E0CE6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选择 “服务器”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 xml:space="preserve">“控制”选项卡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="0078175F">
        <w:rPr>
          <w:rFonts w:asciiTheme="minorHAnsi" w:eastAsiaTheme="minorEastAsia" w:hAnsiTheme="minorHAnsi" w:hint="eastAsia"/>
          <w:sz w:val="21"/>
        </w:rPr>
        <w:t>选择</w:t>
      </w:r>
      <w:r w:rsidRPr="00227B22">
        <w:rPr>
          <w:rFonts w:asciiTheme="minorHAnsi" w:eastAsiaTheme="minorEastAsia" w:hAnsiTheme="minorHAnsi" w:hint="eastAsia"/>
          <w:sz w:val="21"/>
        </w:rPr>
        <w:t>服务器启动。</w:t>
      </w:r>
    </w:p>
    <w:p w:rsidR="003A2401" w:rsidRDefault="004B31D7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7BB4893C" wp14:editId="7CE20611">
            <wp:extent cx="5617870" cy="2810964"/>
            <wp:effectExtent l="0" t="0" r="1905" b="889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622359" cy="281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Pr="00E5461F" w:rsidRDefault="002B2BED" w:rsidP="002B2BED">
      <w:pPr>
        <w:pStyle w:val="1"/>
        <w:rPr>
          <w:noProof/>
        </w:rPr>
      </w:pPr>
      <w:r>
        <w:rPr>
          <w:rFonts w:hint="eastAsia"/>
          <w:noProof/>
        </w:rPr>
        <w:lastRenderedPageBreak/>
        <w:t>项目中的</w:t>
      </w:r>
      <w:r>
        <w:rPr>
          <w:rFonts w:hint="eastAsia"/>
          <w:noProof/>
        </w:rPr>
        <w:t>w</w:t>
      </w:r>
      <w:r>
        <w:rPr>
          <w:noProof/>
        </w:rPr>
        <w:t>eblogic.xml</w:t>
      </w:r>
    </w:p>
    <w:p w:rsidR="002B2BED" w:rsidRDefault="002B2BED" w:rsidP="002B2BED">
      <w:pPr>
        <w:pStyle w:val="2"/>
        <w:rPr>
          <w:noProof/>
        </w:rPr>
      </w:pPr>
      <w:r>
        <w:rPr>
          <w:rFonts w:hint="eastAsia"/>
          <w:noProof/>
        </w:rPr>
        <w:t>session共享和同步</w:t>
      </w:r>
    </w:p>
    <w:p w:rsidR="002B2BED" w:rsidRPr="00746104" w:rsidRDefault="002B2BED" w:rsidP="002B2BED">
      <w:r>
        <w:rPr>
          <w:rFonts w:hint="eastAsia"/>
        </w:rPr>
        <w:t>由于工程在多个server上运行，就面临着session共享和同步问题。weblogic可以解决这个问题，只需要做些配置就可以实现。前提</w:t>
      </w:r>
      <w:r>
        <w:rPr>
          <w:rFonts w:ascii="Verdana" w:hAnsi="Verdana"/>
          <w:color w:val="333333"/>
          <w:szCs w:val="21"/>
          <w:shd w:val="clear" w:color="auto" w:fill="FFFFFF"/>
        </w:rPr>
        <w:t>必须满足两个条件</w:t>
      </w:r>
    </w:p>
    <w:p w:rsidR="002B2BED" w:rsidRPr="00944B47" w:rsidRDefault="002B2BED" w:rsidP="002B2BED">
      <w:pPr>
        <w:pStyle w:val="a7"/>
        <w:numPr>
          <w:ilvl w:val="0"/>
          <w:numId w:val="15"/>
        </w:numPr>
        <w:ind w:firstLineChars="0"/>
        <w:rPr>
          <w:rFonts w:ascii="Verdana" w:hAnsi="Verdana"/>
          <w:color w:val="333333"/>
          <w:szCs w:val="21"/>
          <w:shd w:val="clear" w:color="auto" w:fill="FFFFFF"/>
        </w:rPr>
      </w:pPr>
      <w:r w:rsidRPr="00944B47">
        <w:rPr>
          <w:rFonts w:ascii="Verdana" w:hAnsi="Verdana"/>
          <w:color w:val="333333"/>
          <w:szCs w:val="21"/>
          <w:shd w:val="clear" w:color="auto" w:fill="FFFFFF"/>
        </w:rPr>
        <w:t>在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weblogic.xml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里面增加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session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同步相关的代码；</w:t>
      </w:r>
    </w:p>
    <w:p w:rsidR="002B2BED" w:rsidRPr="003F4699" w:rsidRDefault="002B2BED" w:rsidP="002B2BED">
      <w:pPr>
        <w:pStyle w:val="a7"/>
        <w:numPr>
          <w:ilvl w:val="0"/>
          <w:numId w:val="15"/>
        </w:numPr>
        <w:ind w:firstLineChars="0"/>
      </w:pPr>
      <w:r w:rsidRPr="006910EF">
        <w:rPr>
          <w:rFonts w:ascii="Verdana" w:hAnsi="Verdana"/>
          <w:color w:val="FF0000"/>
          <w:szCs w:val="21"/>
          <w:shd w:val="clear" w:color="auto" w:fill="FFFFFF"/>
        </w:rPr>
        <w:t>所有放入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session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的类都要序列化</w:t>
      </w:r>
      <w:r w:rsidR="00E47249">
        <w:rPr>
          <w:rFonts w:ascii="Verdana" w:hAnsi="Verdana" w:hint="eastAsia"/>
          <w:color w:val="FF0000"/>
          <w:szCs w:val="21"/>
          <w:shd w:val="clear" w:color="auto" w:fill="FFFFFF"/>
        </w:rPr>
        <w:t>；</w:t>
      </w:r>
    </w:p>
    <w:p w:rsidR="002B2BED" w:rsidRDefault="002B2BED" w:rsidP="002B2BED">
      <w:pPr>
        <w:rPr>
          <w:noProof/>
        </w:rPr>
      </w:pPr>
      <w:r>
        <w:rPr>
          <w:noProof/>
        </w:rPr>
        <w:drawing>
          <wp:inline distT="0" distB="0" distL="0" distR="0" wp14:anchorId="3BC003BA" wp14:editId="505BD727">
            <wp:extent cx="5274310" cy="3363595"/>
            <wp:effectExtent l="0" t="0" r="254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>
      <w:pPr>
        <w:rPr>
          <w:noProof/>
        </w:rPr>
      </w:pPr>
      <w:r>
        <w:rPr>
          <w:rFonts w:hint="eastAsia"/>
          <w:noProof/>
        </w:rPr>
        <w:t>其他配置参考oracle官方文档</w:t>
      </w:r>
    </w:p>
    <w:p w:rsidR="003A5F2B" w:rsidRPr="00CB0872" w:rsidRDefault="00E90254" w:rsidP="002B2BED">
      <w:hyperlink r:id="rId76" w:anchor="WBAPP571" w:history="1">
        <w:r w:rsidR="002B2BED" w:rsidRPr="005803D7">
          <w:rPr>
            <w:rStyle w:val="ab"/>
          </w:rPr>
          <w:t>https://docs.oracle.com/middleware/12213/wls/WBAPP/weblogic_xml.htm#WBAPP571</w:t>
        </w:r>
      </w:hyperlink>
    </w:p>
    <w:p w:rsidR="002B2BED" w:rsidRDefault="002B2BED" w:rsidP="002B2BED">
      <w:pPr>
        <w:rPr>
          <w:noProof/>
        </w:rPr>
      </w:pPr>
      <w:r w:rsidRPr="00C45707">
        <w:rPr>
          <w:noProof/>
        </w:rPr>
        <w:t>在Weblogic中，HttpSession</w:t>
      </w:r>
      <w:r>
        <w:rPr>
          <w:rFonts w:hint="eastAsia"/>
          <w:noProof/>
        </w:rPr>
        <w:t>复制</w:t>
      </w:r>
      <w:r w:rsidRPr="00C45707">
        <w:rPr>
          <w:noProof/>
        </w:rPr>
        <w:t>的方式是通过在weblogic.xml中的</w:t>
      </w:r>
      <w:r w:rsidRPr="006910EF">
        <w:rPr>
          <w:noProof/>
          <w:color w:val="FF0000"/>
        </w:rPr>
        <w:t>session- descriptor</w:t>
      </w:r>
      <w:r w:rsidRPr="00C45707">
        <w:rPr>
          <w:noProof/>
        </w:rPr>
        <w:t>的定义persistent-store-type来实现的. persistent-store-type可选的属性包括memory, replicated, replicated_if_clustered, async-replicated, async-replicated-if-clustered, file, async-jdbc, jdbc, cookie, coherence-web.</w:t>
      </w:r>
    </w:p>
    <w:p w:rsidR="002B2BED" w:rsidRDefault="002B2BED" w:rsidP="002B2BED">
      <w:r>
        <w:rPr>
          <w:noProof/>
        </w:rPr>
        <w:lastRenderedPageBreak/>
        <w:drawing>
          <wp:inline distT="0" distB="0" distL="0" distR="0" wp14:anchorId="6E59D22D" wp14:editId="06E0EE7B">
            <wp:extent cx="5575465" cy="4124877"/>
            <wp:effectExtent l="0" t="0" r="635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592427" cy="413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/>
    <w:p w:rsidR="002B2BED" w:rsidRDefault="002B2BED" w:rsidP="002B2BED"/>
    <w:p w:rsidR="002B2BED" w:rsidRDefault="002B2BED" w:rsidP="002B2BED"/>
    <w:p w:rsidR="002B2BED" w:rsidRDefault="002B2BED" w:rsidP="002B2BED">
      <w:r>
        <w:rPr>
          <w:noProof/>
        </w:rPr>
        <w:drawing>
          <wp:inline distT="0" distB="0" distL="0" distR="0" wp14:anchorId="7E2987F9" wp14:editId="1A524A81">
            <wp:extent cx="5957977" cy="3271651"/>
            <wp:effectExtent l="0" t="0" r="508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66506" cy="327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/>
    <w:p w:rsidR="002B2BED" w:rsidRDefault="002B2BED" w:rsidP="002B2BED"/>
    <w:p w:rsidR="002B2BED" w:rsidRDefault="002B2BED" w:rsidP="002B2BED"/>
    <w:p w:rsidR="002B2BED" w:rsidRPr="002B2BED" w:rsidRDefault="002B2BED" w:rsidP="002B2BED">
      <w:pPr>
        <w:rPr>
          <w:color w:val="FF0000"/>
        </w:rPr>
      </w:pPr>
      <w:r w:rsidRPr="00B124C4">
        <w:rPr>
          <w:rFonts w:hint="eastAsia"/>
          <w:color w:val="FF0000"/>
        </w:rPr>
        <w:lastRenderedPageBreak/>
        <w:t>persistent-stroe-type</w:t>
      </w:r>
    </w:p>
    <w:p w:rsidR="002B2BED" w:rsidRDefault="002B2BED" w:rsidP="002B2BED">
      <w:r>
        <w:rPr>
          <w:noProof/>
        </w:rPr>
        <w:drawing>
          <wp:inline distT="0" distB="0" distL="0" distR="0" wp14:anchorId="6200F1D5" wp14:editId="594A5058">
            <wp:extent cx="5685165" cy="2885704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691860" cy="2889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Pr="007B7A8A" w:rsidRDefault="002B2BED" w:rsidP="007B7A8A">
      <w:pPr>
        <w:rPr>
          <w:rFonts w:ascii="Arial" w:hAnsi="Arial" w:cs="Arial"/>
          <w:szCs w:val="21"/>
          <w:shd w:val="clear" w:color="auto" w:fill="FFFFFF"/>
        </w:rPr>
      </w:pP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replicated</w:t>
      </w:r>
      <w:r>
        <w:rPr>
          <w:rFonts w:ascii="Arial" w:hAnsi="Arial" w:cs="Arial"/>
          <w:color w:val="222222"/>
          <w:szCs w:val="21"/>
          <w:shd w:val="clear" w:color="auto" w:fill="FFFFFF"/>
        </w:rPr>
        <w:t>—Same as</w:t>
      </w:r>
      <w:r>
        <w:rPr>
          <w:rStyle w:val="apple-converted-space"/>
          <w:rFonts w:ascii="Arial" w:hAnsi="Arial" w:cs="Arial"/>
          <w:color w:val="222222"/>
          <w:szCs w:val="21"/>
          <w:shd w:val="clear" w:color="auto" w:fill="FFFFFF"/>
        </w:rPr>
        <w:t> </w:t>
      </w: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memory</w:t>
      </w:r>
      <w:r>
        <w:rPr>
          <w:rFonts w:ascii="Arial" w:hAnsi="Arial" w:cs="Arial"/>
          <w:color w:val="222222"/>
          <w:szCs w:val="21"/>
          <w:shd w:val="clear" w:color="auto" w:fill="FFFFFF"/>
        </w:rPr>
        <w:t>,</w:t>
      </w:r>
      <w:r w:rsidRPr="00741697">
        <w:rPr>
          <w:rFonts w:ascii="Arial" w:hAnsi="Arial" w:cs="Arial"/>
          <w:color w:val="FF0000"/>
          <w:szCs w:val="21"/>
          <w:shd w:val="clear" w:color="auto" w:fill="FFFFFF"/>
        </w:rPr>
        <w:t xml:space="preserve"> but session data is replicated across the clustered servers.</w:t>
      </w:r>
      <w:r>
        <w:rPr>
          <w:rFonts w:ascii="Arial" w:hAnsi="Arial" w:cs="Arial"/>
          <w:color w:val="FF0000"/>
          <w:szCs w:val="21"/>
          <w:shd w:val="clear" w:color="auto" w:fill="FFFFFF"/>
        </w:rPr>
        <w:t xml:space="preserve"> 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（</w:t>
      </w:r>
      <w:r>
        <w:rPr>
          <w:rFonts w:ascii="Arial" w:hAnsi="Arial" w:cs="Arial" w:hint="eastAsia"/>
          <w:szCs w:val="21"/>
          <w:shd w:val="clear" w:color="auto" w:fill="FFFFFF"/>
        </w:rPr>
        <w:t>session</w:t>
      </w:r>
      <w:r>
        <w:rPr>
          <w:rFonts w:ascii="Arial" w:hAnsi="Arial" w:cs="Arial" w:hint="eastAsia"/>
          <w:szCs w:val="21"/>
          <w:shd w:val="clear" w:color="auto" w:fill="FFFFFF"/>
        </w:rPr>
        <w:t>数据在集群内部进行复制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）</w:t>
      </w:r>
    </w:p>
    <w:p w:rsidR="001666B9" w:rsidRDefault="004D4642" w:rsidP="00D72F9F">
      <w:pPr>
        <w:pStyle w:val="1"/>
      </w:pPr>
      <w:r>
        <w:rPr>
          <w:rFonts w:hint="eastAsia"/>
        </w:rPr>
        <w:t>部署</w:t>
      </w:r>
      <w:r w:rsidR="00E9472F">
        <w:rPr>
          <w:rFonts w:hint="eastAsia"/>
        </w:rPr>
        <w:t>项目</w:t>
      </w:r>
    </w:p>
    <w:p w:rsidR="00F962B9" w:rsidRDefault="00254204" w:rsidP="00F962B9">
      <w:pPr>
        <w:pStyle w:val="2"/>
      </w:pPr>
      <w:r>
        <w:rPr>
          <w:rFonts w:hint="eastAsia"/>
        </w:rPr>
        <w:t>代理服务Server_porxy</w:t>
      </w:r>
    </w:p>
    <w:p w:rsidR="00254204" w:rsidRDefault="0043037A" w:rsidP="00F45ADA">
      <w:pPr>
        <w:jc w:val="left"/>
      </w:pPr>
      <w:r>
        <w:rPr>
          <w:rFonts w:hint="eastAsia"/>
        </w:rPr>
        <w:t>这个oracleProxy4_Cluster_yhhis_Server_proxy</w:t>
      </w:r>
      <w:r w:rsidR="00F21BC9">
        <w:rPr>
          <w:rFonts w:hint="eastAsia"/>
        </w:rPr>
        <w:t>是配置自动生成的项目</w:t>
      </w:r>
      <w:r w:rsidR="00C61A21">
        <w:rPr>
          <w:rFonts w:hint="eastAsia"/>
        </w:rPr>
        <w:t>。</w:t>
      </w:r>
      <w:r w:rsidR="00254204">
        <w:rPr>
          <w:noProof/>
        </w:rPr>
        <w:drawing>
          <wp:inline distT="0" distB="0" distL="0" distR="0" wp14:anchorId="69A31DAE" wp14:editId="31B68E54">
            <wp:extent cx="6086318" cy="1352678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50068" cy="136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D24BB6" w:rsidP="00254204">
      <w:r>
        <w:rPr>
          <w:rFonts w:hint="eastAsia"/>
        </w:rPr>
        <w:t>这个工程中就两个配置文件</w:t>
      </w:r>
      <w:r w:rsidR="00DF6BCB">
        <w:rPr>
          <w:rFonts w:hint="eastAsia"/>
        </w:rPr>
        <w:t xml:space="preserve">web.xml </w:t>
      </w:r>
      <w:r w:rsidR="00AE3B16">
        <w:rPr>
          <w:rFonts w:hint="eastAsia"/>
        </w:rPr>
        <w:t>和</w:t>
      </w:r>
      <w:r w:rsidR="00F45ADA">
        <w:t>weblogic.xml</w:t>
      </w:r>
    </w:p>
    <w:p w:rsidR="007515A2" w:rsidRDefault="00D22D9A" w:rsidP="00254204">
      <w:r>
        <w:rPr>
          <w:noProof/>
        </w:rPr>
        <w:lastRenderedPageBreak/>
        <w:drawing>
          <wp:inline distT="0" distB="0" distL="0" distR="0" wp14:anchorId="04F3F818" wp14:editId="1E8176B4">
            <wp:extent cx="5607436" cy="2202873"/>
            <wp:effectExtent l="0" t="0" r="0" b="698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2153" cy="2204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7515A2" w:rsidP="00254204">
      <w:r>
        <w:rPr>
          <w:rFonts w:hint="eastAsia"/>
        </w:rPr>
        <w:t>修改we</w:t>
      </w:r>
      <w:r>
        <w:t xml:space="preserve">b.xml </w:t>
      </w:r>
      <w:r>
        <w:rPr>
          <w:rFonts w:hint="eastAsia"/>
        </w:rPr>
        <w:t>中的 context-root</w:t>
      </w:r>
      <w:r w:rsidR="007B1357">
        <w:t xml:space="preserve"> </w:t>
      </w:r>
      <w:r w:rsidR="007B1357">
        <w:rPr>
          <w:rFonts w:hint="eastAsia"/>
        </w:rPr>
        <w:t>节点的值</w:t>
      </w:r>
    </w:p>
    <w:p w:rsidR="007B1357" w:rsidRDefault="00453E19" w:rsidP="00254204">
      <w:r>
        <w:rPr>
          <w:rFonts w:hint="eastAsia"/>
        </w:rPr>
        <w:t>后面访问路径</w:t>
      </w:r>
      <w:r w:rsidR="008B329C">
        <w:t>http://10.204</w:t>
      </w:r>
      <w:r w:rsidR="00F85F79">
        <w:t>.</w:t>
      </w:r>
      <w:r w:rsidR="008B329C">
        <w:t>2.</w:t>
      </w:r>
      <w:r w:rsidR="00F85F79">
        <w:t>99:8099</w:t>
      </w:r>
      <w:r w:rsidR="00F85F79" w:rsidRPr="00453E19">
        <w:rPr>
          <w:color w:val="FF0000"/>
        </w:rPr>
        <w:t>/yhhis</w:t>
      </w:r>
    </w:p>
    <w:p w:rsidR="00F45ADA" w:rsidRPr="00254204" w:rsidRDefault="00F45ADA" w:rsidP="00254204">
      <w:r>
        <w:rPr>
          <w:noProof/>
        </w:rPr>
        <w:drawing>
          <wp:inline distT="0" distB="0" distL="0" distR="0" wp14:anchorId="446D38AD" wp14:editId="2D242C7A">
            <wp:extent cx="5274310" cy="193294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D4A" w:rsidRDefault="009104F2" w:rsidP="0097698F">
      <w:pPr>
        <w:pStyle w:val="2"/>
      </w:pPr>
      <w:r>
        <w:rPr>
          <w:rFonts w:hint="eastAsia"/>
        </w:rPr>
        <w:t>部署自己的工程</w:t>
      </w:r>
    </w:p>
    <w:p w:rsidR="005941BA" w:rsidRDefault="008060CB" w:rsidP="005941BA">
      <w:r>
        <w:rPr>
          <w:rFonts w:hint="eastAsia"/>
        </w:rPr>
        <w:t>jdbc配置文件中的</w:t>
      </w:r>
      <w:r w:rsidR="006C1E11">
        <w:rPr>
          <w:rFonts w:hint="eastAsia"/>
        </w:rPr>
        <w:t xml:space="preserve"> </w:t>
      </w:r>
      <w:r w:rsidR="00DF15C1">
        <w:rPr>
          <w:rFonts w:hint="eastAsia"/>
        </w:rPr>
        <w:t>jdbc.url = jdbc\:oracle\:thin\:@</w:t>
      </w:r>
      <w:r w:rsidR="00DF15C1" w:rsidRPr="0060321A">
        <w:rPr>
          <w:rFonts w:hint="eastAsia"/>
          <w:color w:val="FF0000"/>
        </w:rPr>
        <w:t>10.204.2.99</w:t>
      </w:r>
      <w:r w:rsidR="00DF15C1">
        <w:rPr>
          <w:rFonts w:hint="eastAsia"/>
        </w:rPr>
        <w:t>\:1521\:test</w:t>
      </w:r>
    </w:p>
    <w:p w:rsidR="00E064A4" w:rsidRPr="008060CB" w:rsidRDefault="00E064A4" w:rsidP="005941BA">
      <w:r>
        <w:rPr>
          <w:rFonts w:hint="eastAsia"/>
        </w:rPr>
        <w:t>数据库也在99上</w:t>
      </w:r>
    </w:p>
    <w:p w:rsidR="009104F2" w:rsidRDefault="003C1D4A" w:rsidP="007A1B60">
      <w:pPr>
        <w:rPr>
          <w:noProof/>
        </w:rPr>
      </w:pPr>
      <w:r>
        <w:rPr>
          <w:noProof/>
        </w:rPr>
        <w:drawing>
          <wp:inline distT="0" distB="0" distL="0" distR="0" wp14:anchorId="0F65F6DE" wp14:editId="55BC5201">
            <wp:extent cx="5274310" cy="2469515"/>
            <wp:effectExtent l="0" t="0" r="2540" b="698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D2E" w:rsidRDefault="00CF0E9A" w:rsidP="007A1B60">
      <w:pPr>
        <w:rPr>
          <w:noProof/>
        </w:rPr>
      </w:pPr>
      <w:r>
        <w:rPr>
          <w:rFonts w:hint="eastAsia"/>
          <w:noProof/>
        </w:rPr>
        <w:t>部署到集群，weblogic</w:t>
      </w:r>
      <w:r w:rsidR="001D4D2E">
        <w:rPr>
          <w:rFonts w:hint="eastAsia"/>
          <w:noProof/>
        </w:rPr>
        <w:t>就会将</w:t>
      </w:r>
      <w:r w:rsidR="00F37956">
        <w:rPr>
          <w:rFonts w:hint="eastAsia"/>
          <w:noProof/>
        </w:rPr>
        <w:t>工程包</w:t>
      </w:r>
      <w:r w:rsidR="00853652">
        <w:rPr>
          <w:rFonts w:hint="eastAsia"/>
          <w:noProof/>
        </w:rPr>
        <w:t>自动分发到</w:t>
      </w:r>
      <w:r w:rsidR="0097698F">
        <w:rPr>
          <w:rFonts w:hint="eastAsia"/>
          <w:noProof/>
        </w:rPr>
        <w:t>该集群中的</w:t>
      </w:r>
      <w:r w:rsidR="00853652">
        <w:rPr>
          <w:rFonts w:hint="eastAsia"/>
          <w:noProof/>
        </w:rPr>
        <w:t>各个服务</w:t>
      </w:r>
      <w:r w:rsidR="0097698F">
        <w:rPr>
          <w:rFonts w:hint="eastAsia"/>
          <w:noProof/>
        </w:rPr>
        <w:t>器</w:t>
      </w:r>
      <w:r w:rsidR="00853652">
        <w:rPr>
          <w:rFonts w:hint="eastAsia"/>
          <w:noProof/>
        </w:rPr>
        <w:t>节点</w:t>
      </w:r>
    </w:p>
    <w:p w:rsidR="003C1D4A" w:rsidRPr="007A1B60" w:rsidRDefault="003C1D4A" w:rsidP="007A1B60">
      <w:r>
        <w:rPr>
          <w:noProof/>
        </w:rPr>
        <w:lastRenderedPageBreak/>
        <w:drawing>
          <wp:inline distT="0" distB="0" distL="0" distR="0" wp14:anchorId="712C60B8" wp14:editId="4E875646">
            <wp:extent cx="5274310" cy="335153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078" w:rsidRDefault="00812078" w:rsidP="00FB39FF"/>
    <w:p w:rsidR="00812078" w:rsidRDefault="00D22D9A" w:rsidP="00FB39FF">
      <w:r>
        <w:rPr>
          <w:rFonts w:hint="eastAsia"/>
        </w:rPr>
        <w:t>集群的负责均衡算法</w:t>
      </w:r>
      <w:r w:rsidR="00E85B0B">
        <w:rPr>
          <w:rFonts w:hint="eastAsia"/>
        </w:rPr>
        <w:t>默认使用循环法</w:t>
      </w:r>
    </w:p>
    <w:p w:rsidR="00812078" w:rsidRDefault="00E85B0B" w:rsidP="00FB39FF">
      <w:r>
        <w:rPr>
          <w:noProof/>
        </w:rPr>
        <w:drawing>
          <wp:inline distT="0" distB="0" distL="0" distR="0" wp14:anchorId="32F1C9CC" wp14:editId="53350EED">
            <wp:extent cx="5903207" cy="1173392"/>
            <wp:effectExtent l="0" t="0" r="254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27910" cy="1178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E19" w:rsidRDefault="004663DF" w:rsidP="00FB39FF">
      <w:r>
        <w:rPr>
          <w:noProof/>
        </w:rPr>
        <w:drawing>
          <wp:inline distT="0" distB="0" distL="0" distR="0" wp14:anchorId="1B10335F" wp14:editId="272D9FDF">
            <wp:extent cx="5274310" cy="274828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288" w:rsidRDefault="009F0734" w:rsidP="00FB39FF">
      <w:r>
        <w:rPr>
          <w:noProof/>
        </w:rPr>
        <w:lastRenderedPageBreak/>
        <w:drawing>
          <wp:inline distT="0" distB="0" distL="0" distR="0" wp14:anchorId="5BA2F733" wp14:editId="6F874CF6">
            <wp:extent cx="5274310" cy="271081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2B1" w:rsidRDefault="00BF32B1" w:rsidP="00FB39FF">
      <w:r>
        <w:rPr>
          <w:rFonts w:hint="eastAsia"/>
        </w:rPr>
        <w:t>下一步</w:t>
      </w:r>
    </w:p>
    <w:p w:rsidR="00F432E3" w:rsidRDefault="00366E69" w:rsidP="00FB39FF">
      <w:r>
        <w:rPr>
          <w:noProof/>
        </w:rPr>
        <w:drawing>
          <wp:inline distT="0" distB="0" distL="0" distR="0" wp14:anchorId="3E7D0F87" wp14:editId="495FB762">
            <wp:extent cx="5274310" cy="4032885"/>
            <wp:effectExtent l="0" t="0" r="2540" b="571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E69" w:rsidRDefault="00F629FA" w:rsidP="00FB39FF">
      <w:r>
        <w:rPr>
          <w:rFonts w:hint="eastAsia"/>
        </w:rPr>
        <w:t>下一步</w:t>
      </w:r>
    </w:p>
    <w:p w:rsidR="00F629FA" w:rsidRDefault="00F629FA" w:rsidP="00FB39FF">
      <w:r>
        <w:rPr>
          <w:noProof/>
        </w:rPr>
        <w:lastRenderedPageBreak/>
        <w:drawing>
          <wp:inline distT="0" distB="0" distL="0" distR="0" wp14:anchorId="5A5E31F2" wp14:editId="65B5B4FB">
            <wp:extent cx="5274310" cy="3129915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3B" w:rsidRDefault="00BD123B" w:rsidP="00FB39FF">
      <w:r>
        <w:rPr>
          <w:rFonts w:hint="eastAsia"/>
        </w:rPr>
        <w:t>完成</w:t>
      </w:r>
    </w:p>
    <w:p w:rsidR="00C63E29" w:rsidRDefault="00C63E29" w:rsidP="00FB39FF">
      <w:r>
        <w:rPr>
          <w:noProof/>
        </w:rPr>
        <w:drawing>
          <wp:inline distT="0" distB="0" distL="0" distR="0" wp14:anchorId="30B1B749" wp14:editId="22B66D7F">
            <wp:extent cx="5274310" cy="2853055"/>
            <wp:effectExtent l="0" t="0" r="254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29" w:rsidRDefault="00C63E29" w:rsidP="00FB39FF">
      <w:r>
        <w:rPr>
          <w:rFonts w:hint="eastAsia"/>
        </w:rPr>
        <w:t>激活</w:t>
      </w:r>
      <w:r w:rsidR="00340448">
        <w:rPr>
          <w:rFonts w:hint="eastAsia"/>
        </w:rPr>
        <w:t>配置</w:t>
      </w:r>
    </w:p>
    <w:p w:rsidR="009B6786" w:rsidRDefault="009B6786" w:rsidP="00FB39FF">
      <w:r>
        <w:rPr>
          <w:noProof/>
        </w:rPr>
        <w:drawing>
          <wp:inline distT="0" distB="0" distL="0" distR="0" wp14:anchorId="412FA178" wp14:editId="5B523FB3">
            <wp:extent cx="5274310" cy="1641197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C63E29" w:rsidP="00FB39FF">
      <w:r>
        <w:rPr>
          <w:noProof/>
        </w:rPr>
        <w:lastRenderedPageBreak/>
        <w:drawing>
          <wp:inline distT="0" distB="0" distL="0" distR="0" wp14:anchorId="48A6E643" wp14:editId="01CCCBC2">
            <wp:extent cx="5274310" cy="4110990"/>
            <wp:effectExtent l="0" t="0" r="2540" b="381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453E19" w:rsidP="00453E19">
      <w:pPr>
        <w:pStyle w:val="2"/>
      </w:pPr>
      <w:r>
        <w:rPr>
          <w:rFonts w:hint="eastAsia"/>
        </w:rPr>
        <w:t>启动项目的</w:t>
      </w:r>
      <w:r w:rsidR="00B348AE">
        <w:rPr>
          <w:rFonts w:hint="eastAsia"/>
        </w:rPr>
        <w:t>两种</w:t>
      </w:r>
      <w:r>
        <w:rPr>
          <w:rFonts w:hint="eastAsia"/>
        </w:rPr>
        <w:t>方式</w:t>
      </w:r>
    </w:p>
    <w:p w:rsidR="00B53FAE" w:rsidRDefault="00B53FAE" w:rsidP="008657E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在控制台中启动</w:t>
      </w:r>
      <w:r w:rsidR="008657E9">
        <w:rPr>
          <w:rFonts w:hint="eastAsia"/>
        </w:rPr>
        <w:t>，较为方便，但是DOS窗口没有输出信息</w:t>
      </w:r>
    </w:p>
    <w:p w:rsidR="0092572B" w:rsidRDefault="0092572B" w:rsidP="0092572B">
      <w:r>
        <w:rPr>
          <w:rFonts w:hint="eastAsia"/>
        </w:rPr>
        <w:t>前提： 节点管理器启动</w:t>
      </w:r>
    </w:p>
    <w:p w:rsidR="008657E9" w:rsidRDefault="008657E9" w:rsidP="00FB39FF">
      <w:r>
        <w:rPr>
          <w:noProof/>
        </w:rPr>
        <w:drawing>
          <wp:inline distT="0" distB="0" distL="0" distR="0" wp14:anchorId="2258180E" wp14:editId="29C908B3">
            <wp:extent cx="5274310" cy="1665605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noProof/>
        </w:rPr>
        <w:drawing>
          <wp:inline distT="0" distB="0" distL="0" distR="0" wp14:anchorId="617DF26E" wp14:editId="37CA5F32">
            <wp:extent cx="5274310" cy="9099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311738" cy="91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rFonts w:hint="eastAsia"/>
        </w:rPr>
        <w:t>只有在节点管理器看到server启动成功与否</w:t>
      </w:r>
    </w:p>
    <w:p w:rsidR="00D67D7D" w:rsidRDefault="00D67D7D" w:rsidP="00FB39FF">
      <w:r>
        <w:rPr>
          <w:noProof/>
        </w:rPr>
        <w:lastRenderedPageBreak/>
        <w:drawing>
          <wp:inline distT="0" distB="0" distL="0" distR="0" wp14:anchorId="79AC4366" wp14:editId="269C4351">
            <wp:extent cx="5274310" cy="345567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FAE" w:rsidRDefault="00B53FAE" w:rsidP="00F523A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 手动</w:t>
      </w:r>
      <w:r w:rsidR="00F523A7">
        <w:rPr>
          <w:rFonts w:hint="eastAsia"/>
        </w:rPr>
        <w:t>的方式</w:t>
      </w:r>
      <w:r>
        <w:rPr>
          <w:rFonts w:hint="eastAsia"/>
        </w:rPr>
        <w:t>启动</w:t>
      </w:r>
    </w:p>
    <w:p w:rsidR="002913EA" w:rsidRDefault="002913EA" w:rsidP="00D27EEE">
      <w:r>
        <w:rPr>
          <w:rFonts w:hint="eastAsia"/>
        </w:rPr>
        <w:t>可以cd的</w:t>
      </w:r>
      <w:r w:rsidR="00906EA7">
        <w:rPr>
          <w:rFonts w:hint="eastAsia"/>
        </w:rPr>
        <w:t>startManagedWeblogic.cmd所在的</w:t>
      </w:r>
      <w:r>
        <w:rPr>
          <w:rFonts w:hint="eastAsia"/>
        </w:rPr>
        <w:t>bin目录下执行：</w:t>
      </w:r>
    </w:p>
    <w:p w:rsidR="002913EA" w:rsidRDefault="002913EA" w:rsidP="002913EA">
      <w:pPr>
        <w:jc w:val="left"/>
      </w:pPr>
      <w:r>
        <w:rPr>
          <w:rFonts w:hint="eastAsia"/>
        </w:rPr>
        <w:t xml:space="preserve">startManagedWeblogic </w:t>
      </w:r>
      <w:r>
        <w:t>Server</w:t>
      </w:r>
      <w:r>
        <w:rPr>
          <w:rFonts w:hint="eastAsia"/>
        </w:rPr>
        <w:t>_98_1 http://</w:t>
      </w:r>
      <w:r>
        <w:t>10.204.2.98:9531</w:t>
      </w:r>
    </w:p>
    <w:p w:rsidR="002913EA" w:rsidRDefault="001D40F5" w:rsidP="002913EA">
      <w:pPr>
        <w:jc w:val="left"/>
      </w:pPr>
      <w:r>
        <w:rPr>
          <w:rFonts w:hint="eastAsia"/>
        </w:rPr>
        <w:t>也可单独做成一个cmd</w:t>
      </w:r>
      <w:r w:rsidR="009F2E25">
        <w:t>,</w:t>
      </w:r>
      <w:r w:rsidR="009F2E25">
        <w:rPr>
          <w:rFonts w:hint="eastAsia"/>
        </w:rPr>
        <w:t>如下图。放到</w:t>
      </w:r>
      <w:r w:rsidR="00906EA7">
        <w:rPr>
          <w:rFonts w:hint="eastAsia"/>
        </w:rPr>
        <w:t>startManagedWeblogic.cmd所在的</w:t>
      </w:r>
      <w:r w:rsidR="009F2E25">
        <w:rPr>
          <w:rFonts w:hint="eastAsia"/>
        </w:rPr>
        <w:t>bin目录下，</w:t>
      </w:r>
      <w:r w:rsidR="004C5546">
        <w:rPr>
          <w:rFonts w:hint="eastAsia"/>
        </w:rPr>
        <w:t>建立快捷键。</w:t>
      </w:r>
    </w:p>
    <w:p w:rsidR="00422893" w:rsidRDefault="00404608" w:rsidP="00CB5A5F">
      <w:pPr>
        <w:jc w:val="left"/>
      </w:pPr>
      <w:r>
        <w:rPr>
          <w:noProof/>
        </w:rPr>
        <w:drawing>
          <wp:inline distT="0" distB="0" distL="0" distR="0" wp14:anchorId="0AC400DA" wp14:editId="663AB286">
            <wp:extent cx="5274310" cy="1344295"/>
            <wp:effectExtent l="0" t="0" r="254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549" w:rsidRDefault="00642549" w:rsidP="00CB5A5F">
      <w:pPr>
        <w:jc w:val="left"/>
      </w:pPr>
    </w:p>
    <w:p w:rsidR="00642549" w:rsidRDefault="00642549" w:rsidP="00CB5A5F">
      <w:pPr>
        <w:jc w:val="left"/>
      </w:pPr>
      <w:r>
        <w:rPr>
          <w:noProof/>
        </w:rPr>
        <w:lastRenderedPageBreak/>
        <w:drawing>
          <wp:inline distT="0" distB="0" distL="0" distR="0" wp14:anchorId="7DD3F985" wp14:editId="5F01E039">
            <wp:extent cx="5274310" cy="284734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549" w:rsidRDefault="00642549" w:rsidP="00CB5A5F">
      <w:pPr>
        <w:jc w:val="left"/>
      </w:pPr>
    </w:p>
    <w:p w:rsidR="00591A2C" w:rsidRDefault="00591A2C" w:rsidP="00CB5A5F">
      <w:pPr>
        <w:jc w:val="left"/>
      </w:pPr>
    </w:p>
    <w:p w:rsidR="005E2232" w:rsidRPr="00AD39E2" w:rsidRDefault="00591A2C" w:rsidP="00AD39E2">
      <w:pPr>
        <w:pStyle w:val="1"/>
      </w:pPr>
      <w:r w:rsidRPr="00AD39E2">
        <w:rPr>
          <w:rFonts w:hint="eastAsia"/>
        </w:rPr>
        <w:t>压测</w:t>
      </w:r>
    </w:p>
    <w:p w:rsidR="00604612" w:rsidRPr="00604612" w:rsidRDefault="00604612" w:rsidP="00604612">
      <w:r>
        <w:rPr>
          <w:rFonts w:hint="eastAsia"/>
        </w:rPr>
        <w:t>这里只针对首页响应做一个简单压力测试</w:t>
      </w:r>
    </w:p>
    <w:p w:rsidR="00B37EE7" w:rsidRDefault="00B37EE7" w:rsidP="00B37EE7">
      <w:r>
        <w:rPr>
          <w:rFonts w:hint="eastAsia"/>
        </w:rPr>
        <w:t xml:space="preserve">压测工具： </w:t>
      </w:r>
      <w:r w:rsidR="00762E27" w:rsidRPr="00762E27">
        <w:t>apache-jmeter-2.9.zip</w:t>
      </w:r>
    </w:p>
    <w:p w:rsidR="00762E27" w:rsidRDefault="000729F4" w:rsidP="00B37EE7">
      <w:r>
        <w:rPr>
          <w:rFonts w:hint="eastAsia"/>
        </w:rPr>
        <w:t xml:space="preserve">地址： </w:t>
      </w:r>
      <w:hyperlink r:id="rId98" w:history="1">
        <w:r w:rsidR="0092661E" w:rsidRPr="00C43643">
          <w:rPr>
            <w:rStyle w:val="ab"/>
          </w:rPr>
          <w:t>https://archive.apache.org/dist/jmeter/binaries/</w:t>
        </w:r>
      </w:hyperlink>
    </w:p>
    <w:p w:rsidR="00B237C0" w:rsidRDefault="00B237C0" w:rsidP="00B37EE7">
      <w:r>
        <w:rPr>
          <w:rFonts w:hint="eastAsia"/>
        </w:rPr>
        <w:t>JKD：1.7</w:t>
      </w:r>
    </w:p>
    <w:p w:rsidR="0092661E" w:rsidRPr="00D02215" w:rsidRDefault="00B237C0" w:rsidP="00B37EE7">
      <w:r>
        <w:rPr>
          <w:rFonts w:hint="eastAsia"/>
        </w:rPr>
        <w:t>解压到本地</w:t>
      </w:r>
      <w:r w:rsidR="000F6E0F" w:rsidRPr="000F6E0F">
        <w:t>直接点击</w:t>
      </w:r>
      <w:r w:rsidR="00686580">
        <w:rPr>
          <w:rFonts w:hint="eastAsia"/>
        </w:rPr>
        <w:t>j</w:t>
      </w:r>
      <w:r w:rsidR="00686580">
        <w:t>meter.</w:t>
      </w:r>
      <w:r w:rsidR="000F6E0F" w:rsidRPr="000F6E0F">
        <w:t>bat，打开jmeter</w:t>
      </w:r>
    </w:p>
    <w:p w:rsidR="0092661E" w:rsidRDefault="00B237C0" w:rsidP="00B37EE7">
      <w:r>
        <w:rPr>
          <w:noProof/>
        </w:rPr>
        <w:drawing>
          <wp:inline distT="0" distB="0" distL="0" distR="0" wp14:anchorId="526D3FFF" wp14:editId="30D8BC0B">
            <wp:extent cx="4197927" cy="2845453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202722" cy="284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1EB" w:rsidRDefault="00D611EB" w:rsidP="00B37EE7">
      <w:r>
        <w:rPr>
          <w:noProof/>
        </w:rPr>
        <w:lastRenderedPageBreak/>
        <w:drawing>
          <wp:inline distT="0" distB="0" distL="0" distR="0" wp14:anchorId="1058A49A" wp14:editId="0D1A28E1">
            <wp:extent cx="5446962" cy="3063834"/>
            <wp:effectExtent l="0" t="0" r="1905" b="381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451144" cy="3066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E0" w:rsidRDefault="007755E0" w:rsidP="00B37EE7">
      <w:r>
        <w:rPr>
          <w:rFonts w:hint="eastAsia"/>
        </w:rPr>
        <w:t>添加一个线程组</w:t>
      </w:r>
    </w:p>
    <w:p w:rsidR="00D611EB" w:rsidRDefault="007755E0" w:rsidP="00B37EE7">
      <w:r>
        <w:rPr>
          <w:noProof/>
        </w:rPr>
        <w:drawing>
          <wp:inline distT="0" distB="0" distL="0" distR="0" wp14:anchorId="0133CF45" wp14:editId="56F7F4CD">
            <wp:extent cx="5274310" cy="3598545"/>
            <wp:effectExtent l="0" t="0" r="2540" b="190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382" w:rsidRDefault="00722382" w:rsidP="00B37EE7">
      <w:r>
        <w:rPr>
          <w:rFonts w:hint="eastAsia"/>
        </w:rPr>
        <w:t>添加完后设置线程数和循环次数</w:t>
      </w:r>
    </w:p>
    <w:p w:rsidR="002E7198" w:rsidRDefault="00A65C1B" w:rsidP="00B37EE7">
      <w:r>
        <w:rPr>
          <w:noProof/>
        </w:rPr>
        <w:lastRenderedPageBreak/>
        <w:drawing>
          <wp:inline distT="0" distB="0" distL="0" distR="0" wp14:anchorId="1B118183" wp14:editId="459F6DB6">
            <wp:extent cx="5783987" cy="2559132"/>
            <wp:effectExtent l="0" t="0" r="762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787482" cy="2560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C58" w:rsidRDefault="002E7198" w:rsidP="00B37EE7">
      <w:r w:rsidRPr="000152F5">
        <w:t>添加一个http请求</w:t>
      </w:r>
    </w:p>
    <w:p w:rsidR="0007669B" w:rsidRDefault="0095159D" w:rsidP="00B37EE7">
      <w:r>
        <w:rPr>
          <w:noProof/>
        </w:rPr>
        <w:drawing>
          <wp:inline distT="0" distB="0" distL="0" distR="0" wp14:anchorId="0334F585" wp14:editId="5B72438A">
            <wp:extent cx="4051803" cy="4144488"/>
            <wp:effectExtent l="0" t="0" r="6350" b="889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055726" cy="414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C58" w:rsidRDefault="001B1C58" w:rsidP="00B37EE7"/>
    <w:p w:rsidR="0095159D" w:rsidRDefault="00A65C1B" w:rsidP="00B37EE7">
      <w:r>
        <w:rPr>
          <w:noProof/>
        </w:rPr>
        <w:lastRenderedPageBreak/>
        <w:drawing>
          <wp:inline distT="0" distB="0" distL="0" distR="0" wp14:anchorId="59441C87" wp14:editId="54C15824">
            <wp:extent cx="6003154" cy="2315688"/>
            <wp:effectExtent l="0" t="0" r="0" b="889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009784" cy="2318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01" w:rsidRDefault="00104501" w:rsidP="00B37EE7">
      <w:r>
        <w:rPr>
          <w:rFonts w:hint="eastAsia"/>
        </w:rPr>
        <w:t>保存配置的结果</w:t>
      </w:r>
    </w:p>
    <w:p w:rsidR="001B1C58" w:rsidRDefault="00104501" w:rsidP="00B37EE7">
      <w:r>
        <w:rPr>
          <w:noProof/>
        </w:rPr>
        <w:drawing>
          <wp:inline distT="0" distB="0" distL="0" distR="0" wp14:anchorId="6B46DB6F" wp14:editId="2565F265">
            <wp:extent cx="5786948" cy="2660073"/>
            <wp:effectExtent l="0" t="0" r="4445" b="698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796383" cy="26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5CC" w:rsidRDefault="00EC437A" w:rsidP="00B37EE7">
      <w:r w:rsidRPr="00EC437A">
        <w:t>保存完之后，是一个</w:t>
      </w:r>
      <w:r w:rsidR="001D7F8C">
        <w:rPr>
          <w:rFonts w:hint="eastAsia"/>
        </w:rPr>
        <w:t>为</w:t>
      </w:r>
      <w:r w:rsidRPr="00EC437A">
        <w:t>jmx</w:t>
      </w:r>
      <w:r w:rsidR="001D7F8C">
        <w:rPr>
          <w:rFonts w:hint="eastAsia"/>
        </w:rPr>
        <w:t>后缀</w:t>
      </w:r>
      <w:r w:rsidRPr="00EC437A">
        <w:t>文件</w:t>
      </w:r>
    </w:p>
    <w:p w:rsidR="00EC437A" w:rsidRDefault="001425CC" w:rsidP="00B37EE7">
      <w:r w:rsidRPr="001425CC">
        <w:t>在压测的过程中，去查看请求的结果，因此需要添加一个“查看结果树”</w:t>
      </w:r>
    </w:p>
    <w:p w:rsidR="00EC437A" w:rsidRPr="001425CC" w:rsidRDefault="00902CD1" w:rsidP="00B37EE7">
      <w:r>
        <w:rPr>
          <w:noProof/>
        </w:rPr>
        <w:lastRenderedPageBreak/>
        <w:drawing>
          <wp:inline distT="0" distB="0" distL="0" distR="0" wp14:anchorId="7D9B595F" wp14:editId="3F27C3DA">
            <wp:extent cx="4678878" cy="4994333"/>
            <wp:effectExtent l="0" t="0" r="762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692403" cy="500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293" w:rsidRDefault="001223F9" w:rsidP="00CA5605">
      <w:pPr>
        <w:jc w:val="left"/>
      </w:pPr>
      <w:r>
        <w:rPr>
          <w:rFonts w:hint="eastAsia"/>
        </w:rPr>
        <w:t>启动测试</w:t>
      </w:r>
      <w:r>
        <w:rPr>
          <w:noProof/>
        </w:rPr>
        <w:t xml:space="preserve"> </w:t>
      </w:r>
      <w:r w:rsidR="00EE1459">
        <w:rPr>
          <w:noProof/>
        </w:rPr>
        <w:drawing>
          <wp:inline distT="0" distB="0" distL="0" distR="0" wp14:anchorId="4BDD2F6C" wp14:editId="7F711BFF">
            <wp:extent cx="5274310" cy="2854960"/>
            <wp:effectExtent l="0" t="0" r="2540" b="254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7E4A">
        <w:rPr>
          <w:noProof/>
        </w:rPr>
        <w:lastRenderedPageBreak/>
        <w:drawing>
          <wp:inline distT="0" distB="0" distL="0" distR="0" wp14:anchorId="495D4377" wp14:editId="014E0CDA">
            <wp:extent cx="5274310" cy="2820670"/>
            <wp:effectExtent l="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293" w:rsidRDefault="000A2293" w:rsidP="000A2293">
      <w:pPr>
        <w:jc w:val="left"/>
      </w:pPr>
      <w:r>
        <w:rPr>
          <w:rFonts w:hint="eastAsia"/>
        </w:rPr>
        <w:t>添加</w:t>
      </w:r>
      <w:r w:rsidRPr="000A2293">
        <w:t>Aggregate Graph</w:t>
      </w:r>
      <w:r>
        <w:t xml:space="preserve"> </w:t>
      </w:r>
      <w:r>
        <w:rPr>
          <w:noProof/>
        </w:rPr>
        <w:drawing>
          <wp:inline distT="0" distB="0" distL="0" distR="0" wp14:anchorId="3D2FB181" wp14:editId="7D5C2A93">
            <wp:extent cx="5274310" cy="4650105"/>
            <wp:effectExtent l="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8E" w:rsidRDefault="00E668FB" w:rsidP="000A2293">
      <w:pPr>
        <w:jc w:val="left"/>
      </w:pPr>
      <w:r>
        <w:rPr>
          <w:rFonts w:hint="eastAsia"/>
        </w:rPr>
        <w:t>来1000个并发</w:t>
      </w:r>
    </w:p>
    <w:p w:rsidR="004A3B8E" w:rsidRDefault="004A3B8E" w:rsidP="000A2293">
      <w:pPr>
        <w:jc w:val="left"/>
      </w:pPr>
      <w:r>
        <w:rPr>
          <w:noProof/>
        </w:rPr>
        <w:lastRenderedPageBreak/>
        <w:drawing>
          <wp:inline distT="0" distB="0" distL="0" distR="0" wp14:anchorId="275EF7EA" wp14:editId="62F238E8">
            <wp:extent cx="4485714" cy="1971429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5F4" w:rsidRDefault="003D45F4" w:rsidP="000A2293">
      <w:pPr>
        <w:jc w:val="left"/>
        <w:rPr>
          <w:rFonts w:hint="eastAsia"/>
        </w:rPr>
      </w:pPr>
      <w:bookmarkStart w:id="0" w:name="_GoBack"/>
      <w:bookmarkEnd w:id="0"/>
    </w:p>
    <w:p w:rsidR="003D45F4" w:rsidRDefault="003D45F4" w:rsidP="000A2293">
      <w:pPr>
        <w:jc w:val="left"/>
        <w:rPr>
          <w:rFonts w:hint="eastAsia"/>
        </w:rPr>
      </w:pPr>
      <w:r>
        <w:rPr>
          <w:rFonts w:hint="eastAsia"/>
        </w:rPr>
        <w:t>查看</w:t>
      </w:r>
      <w:r w:rsidRPr="000A2293">
        <w:t>Aggregate Graph</w:t>
      </w:r>
    </w:p>
    <w:p w:rsidR="009A3916" w:rsidRDefault="007703B8" w:rsidP="000A2293">
      <w:pPr>
        <w:jc w:val="left"/>
      </w:pPr>
      <w:r>
        <w:rPr>
          <w:noProof/>
        </w:rPr>
        <w:drawing>
          <wp:inline distT="0" distB="0" distL="0" distR="0" wp14:anchorId="1AA64C63" wp14:editId="17BEEE68">
            <wp:extent cx="5274310" cy="3245485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3B8" w:rsidRDefault="007703B8" w:rsidP="000A2293">
      <w:pPr>
        <w:jc w:val="left"/>
      </w:pPr>
      <w:r>
        <w:rPr>
          <w:rFonts w:hint="eastAsia"/>
        </w:rPr>
        <w:t>来10000个</w:t>
      </w:r>
      <w:r w:rsidR="00162FC1">
        <w:rPr>
          <w:rFonts w:hint="eastAsia"/>
        </w:rPr>
        <w:t>试试</w:t>
      </w:r>
    </w:p>
    <w:p w:rsidR="00942521" w:rsidRDefault="007703B8" w:rsidP="000A2293">
      <w:pPr>
        <w:jc w:val="left"/>
      </w:pPr>
      <w:r>
        <w:rPr>
          <w:noProof/>
        </w:rPr>
        <w:drawing>
          <wp:inline distT="0" distB="0" distL="0" distR="0" wp14:anchorId="05597203" wp14:editId="2EA3E8D2">
            <wp:extent cx="3005746" cy="2024743"/>
            <wp:effectExtent l="0" t="0" r="444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37280" cy="204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FF5" w:rsidRDefault="006A7FF5" w:rsidP="000A2293">
      <w:pPr>
        <w:jc w:val="left"/>
      </w:pPr>
      <w:r>
        <w:rPr>
          <w:rFonts w:hint="eastAsia"/>
        </w:rPr>
        <w:t>首页响应依然很快</w:t>
      </w:r>
    </w:p>
    <w:p w:rsidR="006A7FF5" w:rsidRDefault="006A7FF5" w:rsidP="000A2293">
      <w:pPr>
        <w:jc w:val="left"/>
      </w:pPr>
      <w:r>
        <w:rPr>
          <w:noProof/>
        </w:rPr>
        <w:lastRenderedPageBreak/>
        <w:drawing>
          <wp:inline distT="0" distB="0" distL="0" distR="0" wp14:anchorId="1888AA76" wp14:editId="5F634DB9">
            <wp:extent cx="4690492" cy="225037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712245" cy="2260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1E8" w:rsidRDefault="00EF51E8" w:rsidP="000A2293">
      <w:pPr>
        <w:jc w:val="left"/>
      </w:pPr>
    </w:p>
    <w:p w:rsidR="00EA3147" w:rsidRPr="00B37EE7" w:rsidRDefault="0070013A" w:rsidP="000A2293">
      <w:pPr>
        <w:jc w:val="left"/>
      </w:pPr>
      <w:r>
        <w:rPr>
          <w:noProof/>
        </w:rPr>
        <w:drawing>
          <wp:inline distT="0" distB="0" distL="0" distR="0" wp14:anchorId="441CACE3" wp14:editId="344EDAD4">
            <wp:extent cx="5274310" cy="3131185"/>
            <wp:effectExtent l="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A3147" w:rsidRPr="00B37E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0254" w:rsidRDefault="00E90254" w:rsidP="00E756B7">
      <w:r>
        <w:separator/>
      </w:r>
    </w:p>
  </w:endnote>
  <w:endnote w:type="continuationSeparator" w:id="0">
    <w:p w:rsidR="00E90254" w:rsidRDefault="00E90254" w:rsidP="00E75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0254" w:rsidRDefault="00E90254" w:rsidP="00E756B7">
      <w:r>
        <w:separator/>
      </w:r>
    </w:p>
  </w:footnote>
  <w:footnote w:type="continuationSeparator" w:id="0">
    <w:p w:rsidR="00E90254" w:rsidRDefault="00E90254" w:rsidP="00E75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65F58"/>
    <w:multiLevelType w:val="hybridMultilevel"/>
    <w:tmpl w:val="0E30BC32"/>
    <w:lvl w:ilvl="0" w:tplc="F09E716E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2F1AD1"/>
    <w:multiLevelType w:val="hybridMultilevel"/>
    <w:tmpl w:val="A04E493C"/>
    <w:lvl w:ilvl="0" w:tplc="533C79A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482136"/>
    <w:multiLevelType w:val="hybridMultilevel"/>
    <w:tmpl w:val="D50CA3E2"/>
    <w:lvl w:ilvl="0" w:tplc="8D429DBC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104CB8"/>
    <w:multiLevelType w:val="hybridMultilevel"/>
    <w:tmpl w:val="8598972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4" w15:restartNumberingAfterBreak="0">
    <w:nsid w:val="1D7C639E"/>
    <w:multiLevelType w:val="hybridMultilevel"/>
    <w:tmpl w:val="7602CE1A"/>
    <w:lvl w:ilvl="0" w:tplc="1FCAF4B6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250BA1"/>
    <w:multiLevelType w:val="hybridMultilevel"/>
    <w:tmpl w:val="0D12C896"/>
    <w:lvl w:ilvl="0" w:tplc="6A98B69C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5F0CA5"/>
    <w:multiLevelType w:val="hybridMultilevel"/>
    <w:tmpl w:val="AB381016"/>
    <w:lvl w:ilvl="0" w:tplc="170C8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6C1526"/>
    <w:multiLevelType w:val="hybridMultilevel"/>
    <w:tmpl w:val="F0EADC24"/>
    <w:lvl w:ilvl="0" w:tplc="9BF827DE">
      <w:start w:val="1"/>
      <w:numFmt w:val="bullet"/>
      <w:lvlText w:val=""/>
      <w:lvlJc w:val="left"/>
      <w:pPr>
        <w:ind w:left="81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7" w:hanging="420"/>
      </w:pPr>
      <w:rPr>
        <w:rFonts w:ascii="Wingdings" w:hAnsi="Wingdings" w:hint="default"/>
      </w:rPr>
    </w:lvl>
  </w:abstractNum>
  <w:abstractNum w:abstractNumId="8" w15:restartNumberingAfterBreak="0">
    <w:nsid w:val="277D27E0"/>
    <w:multiLevelType w:val="hybridMultilevel"/>
    <w:tmpl w:val="EC7CDAD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9" w15:restartNumberingAfterBreak="0">
    <w:nsid w:val="4F4D0FB1"/>
    <w:multiLevelType w:val="hybridMultilevel"/>
    <w:tmpl w:val="805A6B76"/>
    <w:lvl w:ilvl="0" w:tplc="A124671E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0AE253D"/>
    <w:multiLevelType w:val="hybridMultilevel"/>
    <w:tmpl w:val="0B06502C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11" w15:restartNumberingAfterBreak="0">
    <w:nsid w:val="7973711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D4C2210"/>
    <w:multiLevelType w:val="hybridMultilevel"/>
    <w:tmpl w:val="8B3AD646"/>
    <w:lvl w:ilvl="0" w:tplc="7572F0A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DE78DC"/>
    <w:multiLevelType w:val="hybridMultilevel"/>
    <w:tmpl w:val="1F4C097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2"/>
  </w:num>
  <w:num w:numId="5">
    <w:abstractNumId w:val="3"/>
  </w:num>
  <w:num w:numId="6">
    <w:abstractNumId w:val="7"/>
  </w:num>
  <w:num w:numId="7">
    <w:abstractNumId w:val="13"/>
  </w:num>
  <w:num w:numId="8">
    <w:abstractNumId w:val="4"/>
  </w:num>
  <w:num w:numId="9">
    <w:abstractNumId w:val="5"/>
  </w:num>
  <w:num w:numId="10">
    <w:abstractNumId w:val="9"/>
  </w:num>
  <w:num w:numId="11">
    <w:abstractNumId w:val="11"/>
  </w:num>
  <w:num w:numId="12">
    <w:abstractNumId w:val="6"/>
  </w:num>
  <w:num w:numId="13">
    <w:abstractNumId w:val="10"/>
  </w:num>
  <w:num w:numId="14">
    <w:abstractNumId w:val="8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0372"/>
    <w:rsid w:val="00003B4C"/>
    <w:rsid w:val="00006763"/>
    <w:rsid w:val="00007E6C"/>
    <w:rsid w:val="000152F5"/>
    <w:rsid w:val="00017327"/>
    <w:rsid w:val="000334DA"/>
    <w:rsid w:val="00033E34"/>
    <w:rsid w:val="00034CB5"/>
    <w:rsid w:val="00053C25"/>
    <w:rsid w:val="00056FC9"/>
    <w:rsid w:val="00065E09"/>
    <w:rsid w:val="000729F4"/>
    <w:rsid w:val="00073BA2"/>
    <w:rsid w:val="0007669B"/>
    <w:rsid w:val="000773BB"/>
    <w:rsid w:val="00080AF5"/>
    <w:rsid w:val="00082135"/>
    <w:rsid w:val="0008403E"/>
    <w:rsid w:val="0008456C"/>
    <w:rsid w:val="00087415"/>
    <w:rsid w:val="000A2293"/>
    <w:rsid w:val="000C0AE7"/>
    <w:rsid w:val="000C114D"/>
    <w:rsid w:val="000C2513"/>
    <w:rsid w:val="000C33A6"/>
    <w:rsid w:val="000C61C2"/>
    <w:rsid w:val="000C74AA"/>
    <w:rsid w:val="000D0F2C"/>
    <w:rsid w:val="000D2998"/>
    <w:rsid w:val="000D6744"/>
    <w:rsid w:val="000F1420"/>
    <w:rsid w:val="000F6E0F"/>
    <w:rsid w:val="001013CD"/>
    <w:rsid w:val="0010373B"/>
    <w:rsid w:val="00104501"/>
    <w:rsid w:val="001113BD"/>
    <w:rsid w:val="00111DB2"/>
    <w:rsid w:val="00111E96"/>
    <w:rsid w:val="001125E7"/>
    <w:rsid w:val="001201C8"/>
    <w:rsid w:val="001223F9"/>
    <w:rsid w:val="00127A32"/>
    <w:rsid w:val="00131828"/>
    <w:rsid w:val="00134420"/>
    <w:rsid w:val="001425CC"/>
    <w:rsid w:val="00145831"/>
    <w:rsid w:val="00146460"/>
    <w:rsid w:val="00157166"/>
    <w:rsid w:val="00157CEC"/>
    <w:rsid w:val="0016196B"/>
    <w:rsid w:val="00161BC0"/>
    <w:rsid w:val="00162FC1"/>
    <w:rsid w:val="00166487"/>
    <w:rsid w:val="001666B9"/>
    <w:rsid w:val="00170CF8"/>
    <w:rsid w:val="00173D04"/>
    <w:rsid w:val="00181868"/>
    <w:rsid w:val="001854A7"/>
    <w:rsid w:val="00194BC9"/>
    <w:rsid w:val="001B1C58"/>
    <w:rsid w:val="001C1C6D"/>
    <w:rsid w:val="001C340E"/>
    <w:rsid w:val="001C3E2A"/>
    <w:rsid w:val="001D40F5"/>
    <w:rsid w:val="001D4D2E"/>
    <w:rsid w:val="001D5AF8"/>
    <w:rsid w:val="001D7F8C"/>
    <w:rsid w:val="001E3474"/>
    <w:rsid w:val="001E3A80"/>
    <w:rsid w:val="001E70AC"/>
    <w:rsid w:val="001F13FD"/>
    <w:rsid w:val="002001B1"/>
    <w:rsid w:val="002006DB"/>
    <w:rsid w:val="00201012"/>
    <w:rsid w:val="00207F4B"/>
    <w:rsid w:val="0021243C"/>
    <w:rsid w:val="002262A6"/>
    <w:rsid w:val="002279EF"/>
    <w:rsid w:val="00227B22"/>
    <w:rsid w:val="002306EE"/>
    <w:rsid w:val="00232526"/>
    <w:rsid w:val="00245643"/>
    <w:rsid w:val="00254204"/>
    <w:rsid w:val="002564F9"/>
    <w:rsid w:val="002603C0"/>
    <w:rsid w:val="00267F09"/>
    <w:rsid w:val="0027058D"/>
    <w:rsid w:val="00273224"/>
    <w:rsid w:val="00276861"/>
    <w:rsid w:val="00284EE3"/>
    <w:rsid w:val="00286F3A"/>
    <w:rsid w:val="0028754A"/>
    <w:rsid w:val="002913EA"/>
    <w:rsid w:val="00292DB0"/>
    <w:rsid w:val="00293B0D"/>
    <w:rsid w:val="0029605F"/>
    <w:rsid w:val="00297D6E"/>
    <w:rsid w:val="002A3F08"/>
    <w:rsid w:val="002B25BF"/>
    <w:rsid w:val="002B2BED"/>
    <w:rsid w:val="002B2F47"/>
    <w:rsid w:val="002B365B"/>
    <w:rsid w:val="002B5BAB"/>
    <w:rsid w:val="002C199F"/>
    <w:rsid w:val="002C6883"/>
    <w:rsid w:val="002E0CE6"/>
    <w:rsid w:val="002E2420"/>
    <w:rsid w:val="002E24EB"/>
    <w:rsid w:val="002E3F82"/>
    <w:rsid w:val="002E7198"/>
    <w:rsid w:val="002F095F"/>
    <w:rsid w:val="002F1D16"/>
    <w:rsid w:val="002F58B8"/>
    <w:rsid w:val="00313ABC"/>
    <w:rsid w:val="00316B9F"/>
    <w:rsid w:val="00317C44"/>
    <w:rsid w:val="00322FC9"/>
    <w:rsid w:val="00325BC0"/>
    <w:rsid w:val="00337EFC"/>
    <w:rsid w:val="00340448"/>
    <w:rsid w:val="0034310C"/>
    <w:rsid w:val="00343389"/>
    <w:rsid w:val="00350534"/>
    <w:rsid w:val="0035502A"/>
    <w:rsid w:val="0035692B"/>
    <w:rsid w:val="003602C3"/>
    <w:rsid w:val="00362205"/>
    <w:rsid w:val="00366E69"/>
    <w:rsid w:val="0037019C"/>
    <w:rsid w:val="003704AD"/>
    <w:rsid w:val="0037699B"/>
    <w:rsid w:val="003771FF"/>
    <w:rsid w:val="003772FC"/>
    <w:rsid w:val="00382F4F"/>
    <w:rsid w:val="00390989"/>
    <w:rsid w:val="003A02A4"/>
    <w:rsid w:val="003A2401"/>
    <w:rsid w:val="003A3A34"/>
    <w:rsid w:val="003A5F2B"/>
    <w:rsid w:val="003B04E2"/>
    <w:rsid w:val="003B1062"/>
    <w:rsid w:val="003B24E3"/>
    <w:rsid w:val="003B31D0"/>
    <w:rsid w:val="003C1D4A"/>
    <w:rsid w:val="003D31E0"/>
    <w:rsid w:val="003D45F4"/>
    <w:rsid w:val="003D4E16"/>
    <w:rsid w:val="003E22FF"/>
    <w:rsid w:val="003E6F75"/>
    <w:rsid w:val="003F430F"/>
    <w:rsid w:val="003F4699"/>
    <w:rsid w:val="00402847"/>
    <w:rsid w:val="00404608"/>
    <w:rsid w:val="004078A8"/>
    <w:rsid w:val="00414FF4"/>
    <w:rsid w:val="00422893"/>
    <w:rsid w:val="0043037A"/>
    <w:rsid w:val="00433905"/>
    <w:rsid w:val="00433F0A"/>
    <w:rsid w:val="00453E19"/>
    <w:rsid w:val="004663DF"/>
    <w:rsid w:val="004672F1"/>
    <w:rsid w:val="00467B3E"/>
    <w:rsid w:val="0047662F"/>
    <w:rsid w:val="00476C89"/>
    <w:rsid w:val="00476E89"/>
    <w:rsid w:val="0048090F"/>
    <w:rsid w:val="004829C0"/>
    <w:rsid w:val="0049469D"/>
    <w:rsid w:val="004948EE"/>
    <w:rsid w:val="00496B25"/>
    <w:rsid w:val="004A2092"/>
    <w:rsid w:val="004A255A"/>
    <w:rsid w:val="004A3B8E"/>
    <w:rsid w:val="004B31D7"/>
    <w:rsid w:val="004C5546"/>
    <w:rsid w:val="004D076A"/>
    <w:rsid w:val="004D4642"/>
    <w:rsid w:val="0050076A"/>
    <w:rsid w:val="00501A2F"/>
    <w:rsid w:val="00515307"/>
    <w:rsid w:val="00522C30"/>
    <w:rsid w:val="0052358B"/>
    <w:rsid w:val="005263BB"/>
    <w:rsid w:val="00537FCC"/>
    <w:rsid w:val="005434A5"/>
    <w:rsid w:val="00553A24"/>
    <w:rsid w:val="005561C7"/>
    <w:rsid w:val="0056340A"/>
    <w:rsid w:val="005759EB"/>
    <w:rsid w:val="00591A2C"/>
    <w:rsid w:val="005941BA"/>
    <w:rsid w:val="005A3B20"/>
    <w:rsid w:val="005A67D6"/>
    <w:rsid w:val="005A6DE6"/>
    <w:rsid w:val="005C5C0E"/>
    <w:rsid w:val="005D41EA"/>
    <w:rsid w:val="005E2232"/>
    <w:rsid w:val="005F178C"/>
    <w:rsid w:val="005F200B"/>
    <w:rsid w:val="005F2EA7"/>
    <w:rsid w:val="005F35F6"/>
    <w:rsid w:val="006017BE"/>
    <w:rsid w:val="0060321A"/>
    <w:rsid w:val="00603A88"/>
    <w:rsid w:val="00603BFD"/>
    <w:rsid w:val="00604612"/>
    <w:rsid w:val="006047CE"/>
    <w:rsid w:val="0061077A"/>
    <w:rsid w:val="006128CC"/>
    <w:rsid w:val="00614D86"/>
    <w:rsid w:val="00616E6A"/>
    <w:rsid w:val="006204E7"/>
    <w:rsid w:val="00621539"/>
    <w:rsid w:val="00625D46"/>
    <w:rsid w:val="0062686F"/>
    <w:rsid w:val="00630348"/>
    <w:rsid w:val="00642549"/>
    <w:rsid w:val="006458A3"/>
    <w:rsid w:val="006534B1"/>
    <w:rsid w:val="00654773"/>
    <w:rsid w:val="00671BA2"/>
    <w:rsid w:val="00686580"/>
    <w:rsid w:val="006910EF"/>
    <w:rsid w:val="006937DF"/>
    <w:rsid w:val="0069440B"/>
    <w:rsid w:val="006A1B44"/>
    <w:rsid w:val="006A34FD"/>
    <w:rsid w:val="006A3EC1"/>
    <w:rsid w:val="006A7FF5"/>
    <w:rsid w:val="006B2F55"/>
    <w:rsid w:val="006C1E11"/>
    <w:rsid w:val="006D2380"/>
    <w:rsid w:val="006D6117"/>
    <w:rsid w:val="006E3AC4"/>
    <w:rsid w:val="006E3B65"/>
    <w:rsid w:val="006E68D5"/>
    <w:rsid w:val="006E7DCE"/>
    <w:rsid w:val="006F077A"/>
    <w:rsid w:val="006F4216"/>
    <w:rsid w:val="0070013A"/>
    <w:rsid w:val="007016BE"/>
    <w:rsid w:val="00703CEB"/>
    <w:rsid w:val="00712A3F"/>
    <w:rsid w:val="0071635D"/>
    <w:rsid w:val="00722382"/>
    <w:rsid w:val="00722BC6"/>
    <w:rsid w:val="007257FE"/>
    <w:rsid w:val="00726577"/>
    <w:rsid w:val="00735737"/>
    <w:rsid w:val="00740EE2"/>
    <w:rsid w:val="00741697"/>
    <w:rsid w:val="007418BB"/>
    <w:rsid w:val="00746104"/>
    <w:rsid w:val="007507B4"/>
    <w:rsid w:val="007515A2"/>
    <w:rsid w:val="00751C5C"/>
    <w:rsid w:val="00752F8C"/>
    <w:rsid w:val="00757044"/>
    <w:rsid w:val="007608BD"/>
    <w:rsid w:val="00762E27"/>
    <w:rsid w:val="007703B8"/>
    <w:rsid w:val="00770794"/>
    <w:rsid w:val="00774A5A"/>
    <w:rsid w:val="007755E0"/>
    <w:rsid w:val="0078175F"/>
    <w:rsid w:val="00781D00"/>
    <w:rsid w:val="00782B42"/>
    <w:rsid w:val="007952BD"/>
    <w:rsid w:val="007A1B60"/>
    <w:rsid w:val="007A52C2"/>
    <w:rsid w:val="007B1357"/>
    <w:rsid w:val="007B3932"/>
    <w:rsid w:val="007B4A1B"/>
    <w:rsid w:val="007B7A8A"/>
    <w:rsid w:val="007C25DA"/>
    <w:rsid w:val="007C2FC0"/>
    <w:rsid w:val="007C4518"/>
    <w:rsid w:val="007C451F"/>
    <w:rsid w:val="007C7DDF"/>
    <w:rsid w:val="007D4723"/>
    <w:rsid w:val="007D6D49"/>
    <w:rsid w:val="007E5DE4"/>
    <w:rsid w:val="007F0DDA"/>
    <w:rsid w:val="007F2239"/>
    <w:rsid w:val="00803067"/>
    <w:rsid w:val="008060CB"/>
    <w:rsid w:val="008109B1"/>
    <w:rsid w:val="008117E1"/>
    <w:rsid w:val="00812078"/>
    <w:rsid w:val="00814B97"/>
    <w:rsid w:val="00825BEE"/>
    <w:rsid w:val="008305A9"/>
    <w:rsid w:val="00834DBE"/>
    <w:rsid w:val="00836084"/>
    <w:rsid w:val="00841EB7"/>
    <w:rsid w:val="008438D7"/>
    <w:rsid w:val="00844B05"/>
    <w:rsid w:val="00844F67"/>
    <w:rsid w:val="00850C36"/>
    <w:rsid w:val="00853652"/>
    <w:rsid w:val="00854A12"/>
    <w:rsid w:val="008560C6"/>
    <w:rsid w:val="008568F0"/>
    <w:rsid w:val="008623FB"/>
    <w:rsid w:val="008657E9"/>
    <w:rsid w:val="0087188D"/>
    <w:rsid w:val="00880071"/>
    <w:rsid w:val="00887879"/>
    <w:rsid w:val="0089064A"/>
    <w:rsid w:val="00893E9F"/>
    <w:rsid w:val="00894918"/>
    <w:rsid w:val="008956FE"/>
    <w:rsid w:val="008A35F7"/>
    <w:rsid w:val="008A679C"/>
    <w:rsid w:val="008A71CF"/>
    <w:rsid w:val="008B329C"/>
    <w:rsid w:val="008B5DD5"/>
    <w:rsid w:val="008B6099"/>
    <w:rsid w:val="008B65CF"/>
    <w:rsid w:val="008C7251"/>
    <w:rsid w:val="008D0442"/>
    <w:rsid w:val="008E1575"/>
    <w:rsid w:val="008F4745"/>
    <w:rsid w:val="00902CD1"/>
    <w:rsid w:val="00904086"/>
    <w:rsid w:val="00906B05"/>
    <w:rsid w:val="00906EA7"/>
    <w:rsid w:val="009104F2"/>
    <w:rsid w:val="00912024"/>
    <w:rsid w:val="00920A9E"/>
    <w:rsid w:val="009216E0"/>
    <w:rsid w:val="009235E4"/>
    <w:rsid w:val="0092572B"/>
    <w:rsid w:val="0092661E"/>
    <w:rsid w:val="009337F5"/>
    <w:rsid w:val="00940192"/>
    <w:rsid w:val="00942521"/>
    <w:rsid w:val="00943404"/>
    <w:rsid w:val="00944B47"/>
    <w:rsid w:val="00950BFC"/>
    <w:rsid w:val="0095159D"/>
    <w:rsid w:val="009553B5"/>
    <w:rsid w:val="00966856"/>
    <w:rsid w:val="0096696F"/>
    <w:rsid w:val="0097698F"/>
    <w:rsid w:val="00981350"/>
    <w:rsid w:val="00986941"/>
    <w:rsid w:val="0099211F"/>
    <w:rsid w:val="009A3916"/>
    <w:rsid w:val="009A398A"/>
    <w:rsid w:val="009A4CD6"/>
    <w:rsid w:val="009B6786"/>
    <w:rsid w:val="009C2A46"/>
    <w:rsid w:val="009D148E"/>
    <w:rsid w:val="009D20DE"/>
    <w:rsid w:val="009D558E"/>
    <w:rsid w:val="009E23BC"/>
    <w:rsid w:val="009E5A59"/>
    <w:rsid w:val="009E6B93"/>
    <w:rsid w:val="009E7AE8"/>
    <w:rsid w:val="009F0734"/>
    <w:rsid w:val="009F2E25"/>
    <w:rsid w:val="00A012BB"/>
    <w:rsid w:val="00A01C7C"/>
    <w:rsid w:val="00A01CD2"/>
    <w:rsid w:val="00A10372"/>
    <w:rsid w:val="00A11A62"/>
    <w:rsid w:val="00A1308F"/>
    <w:rsid w:val="00A14765"/>
    <w:rsid w:val="00A22D4D"/>
    <w:rsid w:val="00A2322D"/>
    <w:rsid w:val="00A255B8"/>
    <w:rsid w:val="00A25EA9"/>
    <w:rsid w:val="00A30C7D"/>
    <w:rsid w:val="00A36749"/>
    <w:rsid w:val="00A406A0"/>
    <w:rsid w:val="00A44FDA"/>
    <w:rsid w:val="00A4527F"/>
    <w:rsid w:val="00A600F6"/>
    <w:rsid w:val="00A624C9"/>
    <w:rsid w:val="00A63562"/>
    <w:rsid w:val="00A65811"/>
    <w:rsid w:val="00A65C1B"/>
    <w:rsid w:val="00A722BA"/>
    <w:rsid w:val="00A72C32"/>
    <w:rsid w:val="00A82DBB"/>
    <w:rsid w:val="00A84CB7"/>
    <w:rsid w:val="00A86BCB"/>
    <w:rsid w:val="00AA422D"/>
    <w:rsid w:val="00AA7309"/>
    <w:rsid w:val="00AC14A5"/>
    <w:rsid w:val="00AC7CDD"/>
    <w:rsid w:val="00AD094B"/>
    <w:rsid w:val="00AD39E2"/>
    <w:rsid w:val="00AE3B16"/>
    <w:rsid w:val="00AE4EBD"/>
    <w:rsid w:val="00AF19FC"/>
    <w:rsid w:val="00AF3ED1"/>
    <w:rsid w:val="00AF7E4A"/>
    <w:rsid w:val="00B004E9"/>
    <w:rsid w:val="00B03BCA"/>
    <w:rsid w:val="00B0697C"/>
    <w:rsid w:val="00B06A82"/>
    <w:rsid w:val="00B11C71"/>
    <w:rsid w:val="00B11C8B"/>
    <w:rsid w:val="00B124C4"/>
    <w:rsid w:val="00B237C0"/>
    <w:rsid w:val="00B23A94"/>
    <w:rsid w:val="00B3290C"/>
    <w:rsid w:val="00B32954"/>
    <w:rsid w:val="00B348AE"/>
    <w:rsid w:val="00B34CF9"/>
    <w:rsid w:val="00B35E16"/>
    <w:rsid w:val="00B37EE7"/>
    <w:rsid w:val="00B408FC"/>
    <w:rsid w:val="00B43E33"/>
    <w:rsid w:val="00B4449A"/>
    <w:rsid w:val="00B51468"/>
    <w:rsid w:val="00B53FAE"/>
    <w:rsid w:val="00B54FD2"/>
    <w:rsid w:val="00B6143E"/>
    <w:rsid w:val="00B6194E"/>
    <w:rsid w:val="00B62933"/>
    <w:rsid w:val="00B71B72"/>
    <w:rsid w:val="00B83316"/>
    <w:rsid w:val="00B86344"/>
    <w:rsid w:val="00B90A75"/>
    <w:rsid w:val="00BA40B2"/>
    <w:rsid w:val="00BA5ECF"/>
    <w:rsid w:val="00BA755C"/>
    <w:rsid w:val="00BB4184"/>
    <w:rsid w:val="00BB7887"/>
    <w:rsid w:val="00BC6C25"/>
    <w:rsid w:val="00BD123B"/>
    <w:rsid w:val="00BD2ABE"/>
    <w:rsid w:val="00BD43CC"/>
    <w:rsid w:val="00BD4463"/>
    <w:rsid w:val="00BD6519"/>
    <w:rsid w:val="00BD6F29"/>
    <w:rsid w:val="00BF1066"/>
    <w:rsid w:val="00BF3129"/>
    <w:rsid w:val="00BF32B1"/>
    <w:rsid w:val="00BF4A8C"/>
    <w:rsid w:val="00BF64A8"/>
    <w:rsid w:val="00C03962"/>
    <w:rsid w:val="00C147D5"/>
    <w:rsid w:val="00C17CF3"/>
    <w:rsid w:val="00C23BC5"/>
    <w:rsid w:val="00C25F46"/>
    <w:rsid w:val="00C36675"/>
    <w:rsid w:val="00C4069C"/>
    <w:rsid w:val="00C45707"/>
    <w:rsid w:val="00C479CA"/>
    <w:rsid w:val="00C57E09"/>
    <w:rsid w:val="00C61A21"/>
    <w:rsid w:val="00C63E29"/>
    <w:rsid w:val="00C801E1"/>
    <w:rsid w:val="00C8088C"/>
    <w:rsid w:val="00C81974"/>
    <w:rsid w:val="00C932D4"/>
    <w:rsid w:val="00C9339E"/>
    <w:rsid w:val="00C93F8B"/>
    <w:rsid w:val="00C9547F"/>
    <w:rsid w:val="00CA176B"/>
    <w:rsid w:val="00CA2F35"/>
    <w:rsid w:val="00CA4F63"/>
    <w:rsid w:val="00CA5605"/>
    <w:rsid w:val="00CA781D"/>
    <w:rsid w:val="00CB0872"/>
    <w:rsid w:val="00CB17B6"/>
    <w:rsid w:val="00CB5058"/>
    <w:rsid w:val="00CB5A5F"/>
    <w:rsid w:val="00CC1971"/>
    <w:rsid w:val="00CC2017"/>
    <w:rsid w:val="00CC21A5"/>
    <w:rsid w:val="00CC392F"/>
    <w:rsid w:val="00CC3A94"/>
    <w:rsid w:val="00CC586A"/>
    <w:rsid w:val="00CD2662"/>
    <w:rsid w:val="00CD281B"/>
    <w:rsid w:val="00CD45D0"/>
    <w:rsid w:val="00CF020F"/>
    <w:rsid w:val="00CF05D7"/>
    <w:rsid w:val="00CF0E9A"/>
    <w:rsid w:val="00CF0FC0"/>
    <w:rsid w:val="00CF2034"/>
    <w:rsid w:val="00CF66B6"/>
    <w:rsid w:val="00CF7526"/>
    <w:rsid w:val="00D02215"/>
    <w:rsid w:val="00D02E9C"/>
    <w:rsid w:val="00D05188"/>
    <w:rsid w:val="00D22D9A"/>
    <w:rsid w:val="00D24BB6"/>
    <w:rsid w:val="00D27EEE"/>
    <w:rsid w:val="00D41E16"/>
    <w:rsid w:val="00D42236"/>
    <w:rsid w:val="00D43B3D"/>
    <w:rsid w:val="00D44F17"/>
    <w:rsid w:val="00D51D89"/>
    <w:rsid w:val="00D57863"/>
    <w:rsid w:val="00D611EB"/>
    <w:rsid w:val="00D64595"/>
    <w:rsid w:val="00D64760"/>
    <w:rsid w:val="00D658FE"/>
    <w:rsid w:val="00D65A18"/>
    <w:rsid w:val="00D65BA9"/>
    <w:rsid w:val="00D66536"/>
    <w:rsid w:val="00D67D7D"/>
    <w:rsid w:val="00D72F9F"/>
    <w:rsid w:val="00D73317"/>
    <w:rsid w:val="00D75A3D"/>
    <w:rsid w:val="00D80798"/>
    <w:rsid w:val="00D939EF"/>
    <w:rsid w:val="00D96A5C"/>
    <w:rsid w:val="00D96D52"/>
    <w:rsid w:val="00DA4604"/>
    <w:rsid w:val="00DA6971"/>
    <w:rsid w:val="00DB0A62"/>
    <w:rsid w:val="00DB3CFD"/>
    <w:rsid w:val="00DD4209"/>
    <w:rsid w:val="00DE30D5"/>
    <w:rsid w:val="00DF0497"/>
    <w:rsid w:val="00DF0F55"/>
    <w:rsid w:val="00DF15C1"/>
    <w:rsid w:val="00DF22E4"/>
    <w:rsid w:val="00DF6BCB"/>
    <w:rsid w:val="00E04366"/>
    <w:rsid w:val="00E064A4"/>
    <w:rsid w:val="00E068AF"/>
    <w:rsid w:val="00E104D7"/>
    <w:rsid w:val="00E12E8C"/>
    <w:rsid w:val="00E14F07"/>
    <w:rsid w:val="00E27D48"/>
    <w:rsid w:val="00E36226"/>
    <w:rsid w:val="00E37FF5"/>
    <w:rsid w:val="00E43599"/>
    <w:rsid w:val="00E47249"/>
    <w:rsid w:val="00E53B9F"/>
    <w:rsid w:val="00E5461F"/>
    <w:rsid w:val="00E62330"/>
    <w:rsid w:val="00E668FB"/>
    <w:rsid w:val="00E67F78"/>
    <w:rsid w:val="00E70A44"/>
    <w:rsid w:val="00E756B7"/>
    <w:rsid w:val="00E817F2"/>
    <w:rsid w:val="00E82A5F"/>
    <w:rsid w:val="00E84938"/>
    <w:rsid w:val="00E8518B"/>
    <w:rsid w:val="00E8526E"/>
    <w:rsid w:val="00E85B0B"/>
    <w:rsid w:val="00E90254"/>
    <w:rsid w:val="00E92492"/>
    <w:rsid w:val="00E93C7E"/>
    <w:rsid w:val="00E9472F"/>
    <w:rsid w:val="00E96CFF"/>
    <w:rsid w:val="00EA0055"/>
    <w:rsid w:val="00EA0BB5"/>
    <w:rsid w:val="00EA3147"/>
    <w:rsid w:val="00EA36B8"/>
    <w:rsid w:val="00EB221D"/>
    <w:rsid w:val="00EB426E"/>
    <w:rsid w:val="00EB624F"/>
    <w:rsid w:val="00EC03EE"/>
    <w:rsid w:val="00EC12F6"/>
    <w:rsid w:val="00EC369E"/>
    <w:rsid w:val="00EC437A"/>
    <w:rsid w:val="00EC4648"/>
    <w:rsid w:val="00EC5339"/>
    <w:rsid w:val="00ED52C0"/>
    <w:rsid w:val="00ED5C0D"/>
    <w:rsid w:val="00ED6955"/>
    <w:rsid w:val="00EE074B"/>
    <w:rsid w:val="00EE1459"/>
    <w:rsid w:val="00EE798F"/>
    <w:rsid w:val="00EF32CB"/>
    <w:rsid w:val="00EF3B00"/>
    <w:rsid w:val="00EF51E8"/>
    <w:rsid w:val="00F026CB"/>
    <w:rsid w:val="00F216BF"/>
    <w:rsid w:val="00F21BC9"/>
    <w:rsid w:val="00F33E03"/>
    <w:rsid w:val="00F34678"/>
    <w:rsid w:val="00F37956"/>
    <w:rsid w:val="00F41086"/>
    <w:rsid w:val="00F432E3"/>
    <w:rsid w:val="00F45ADA"/>
    <w:rsid w:val="00F4762B"/>
    <w:rsid w:val="00F523A7"/>
    <w:rsid w:val="00F52726"/>
    <w:rsid w:val="00F530DB"/>
    <w:rsid w:val="00F629FA"/>
    <w:rsid w:val="00F63A5B"/>
    <w:rsid w:val="00F6720A"/>
    <w:rsid w:val="00F6737A"/>
    <w:rsid w:val="00F7335A"/>
    <w:rsid w:val="00F85F79"/>
    <w:rsid w:val="00F92017"/>
    <w:rsid w:val="00F962B9"/>
    <w:rsid w:val="00FA068C"/>
    <w:rsid w:val="00FA10B9"/>
    <w:rsid w:val="00FA4175"/>
    <w:rsid w:val="00FA7213"/>
    <w:rsid w:val="00FB1CD0"/>
    <w:rsid w:val="00FB39FF"/>
    <w:rsid w:val="00FB7DE7"/>
    <w:rsid w:val="00FB7F70"/>
    <w:rsid w:val="00FC0288"/>
    <w:rsid w:val="00FC6396"/>
    <w:rsid w:val="00FD27E9"/>
    <w:rsid w:val="00FE0419"/>
    <w:rsid w:val="00FE178A"/>
    <w:rsid w:val="00FE23EE"/>
    <w:rsid w:val="00FE356D"/>
    <w:rsid w:val="00FE47E6"/>
    <w:rsid w:val="00FF12D4"/>
    <w:rsid w:val="00FF44D8"/>
    <w:rsid w:val="00FF7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32F6D7"/>
  <w15:chartTrackingRefBased/>
  <w15:docId w15:val="{766EC30C-1239-4DDC-9A12-B98185592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068A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仿宋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68A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68AF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仿宋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68A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068A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仿宋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068A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068A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仿宋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068A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068A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56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756B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756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756B7"/>
    <w:rPr>
      <w:sz w:val="18"/>
      <w:szCs w:val="18"/>
    </w:rPr>
  </w:style>
  <w:style w:type="paragraph" w:customStyle="1" w:styleId="-">
    <w:name w:val="正文-首行缩进"/>
    <w:basedOn w:val="a"/>
    <w:qFormat/>
    <w:rsid w:val="00FE23EE"/>
    <w:pPr>
      <w:spacing w:line="360" w:lineRule="auto"/>
      <w:ind w:firstLine="397"/>
    </w:pPr>
    <w:rPr>
      <w:rFonts w:ascii="Times New Roman" w:eastAsia="仿宋" w:hAnsi="Times New Roman"/>
      <w:sz w:val="28"/>
    </w:rPr>
  </w:style>
  <w:style w:type="character" w:customStyle="1" w:styleId="10">
    <w:name w:val="标题 1 字符"/>
    <w:basedOn w:val="a0"/>
    <w:link w:val="1"/>
    <w:uiPriority w:val="9"/>
    <w:rsid w:val="00E068AF"/>
    <w:rPr>
      <w:rFonts w:ascii="Times New Roman" w:eastAsia="仿宋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68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68AF"/>
    <w:rPr>
      <w:rFonts w:ascii="Times New Roman" w:eastAsia="仿宋" w:hAnsi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E068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068AF"/>
    <w:rPr>
      <w:rFonts w:ascii="Times New Roman" w:eastAsia="仿宋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E068A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E068AF"/>
    <w:rPr>
      <w:rFonts w:ascii="Times New Roman" w:eastAsia="仿宋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E068A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E068AF"/>
    <w:rPr>
      <w:rFonts w:asciiTheme="majorHAnsi" w:eastAsiaTheme="majorEastAsia" w:hAnsiTheme="majorHAnsi" w:cstheme="majorBidi"/>
      <w:sz w:val="24"/>
      <w:szCs w:val="21"/>
    </w:rPr>
  </w:style>
  <w:style w:type="paragraph" w:styleId="a7">
    <w:name w:val="List Paragraph"/>
    <w:basedOn w:val="a"/>
    <w:uiPriority w:val="34"/>
    <w:qFormat/>
    <w:rsid w:val="008A35F7"/>
    <w:pPr>
      <w:ind w:firstLineChars="200" w:firstLine="420"/>
    </w:pPr>
  </w:style>
  <w:style w:type="paragraph" w:customStyle="1" w:styleId="a8">
    <w:name w:val="代码"/>
    <w:basedOn w:val="a"/>
    <w:qFormat/>
    <w:rsid w:val="007507B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7E6E6" w:themeFill="background2"/>
      <w:spacing w:line="360" w:lineRule="auto"/>
    </w:pPr>
    <w:rPr>
      <w:rFonts w:ascii="Times New Roman" w:eastAsia="仿宋" w:hAnsi="Times New Roman"/>
    </w:rPr>
  </w:style>
  <w:style w:type="paragraph" w:styleId="a9">
    <w:name w:val="Title"/>
    <w:basedOn w:val="a"/>
    <w:next w:val="a"/>
    <w:link w:val="aa"/>
    <w:uiPriority w:val="10"/>
    <w:qFormat/>
    <w:rsid w:val="006D611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6D61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9C2A46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74169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1697"/>
  </w:style>
  <w:style w:type="paragraph" w:styleId="HTML0">
    <w:name w:val="HTML Preformatted"/>
    <w:basedOn w:val="a"/>
    <w:link w:val="HTML1"/>
    <w:uiPriority w:val="99"/>
    <w:semiHidden/>
    <w:unhideWhenUsed/>
    <w:rsid w:val="00B71B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B71B72"/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850C3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67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12" Type="http://schemas.openxmlformats.org/officeDocument/2006/relationships/image" Target="media/image103.png"/><Relationship Id="rId16" Type="http://schemas.openxmlformats.org/officeDocument/2006/relationships/image" Target="media/image10.png"/><Relationship Id="rId107" Type="http://schemas.openxmlformats.org/officeDocument/2006/relationships/image" Target="media/image98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7.png"/><Relationship Id="rId79" Type="http://schemas.openxmlformats.org/officeDocument/2006/relationships/image" Target="media/image71.png"/><Relationship Id="rId102" Type="http://schemas.openxmlformats.org/officeDocument/2006/relationships/image" Target="media/image93.png"/><Relationship Id="rId5" Type="http://schemas.openxmlformats.org/officeDocument/2006/relationships/footnotes" Target="footnote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59" Type="http://schemas.openxmlformats.org/officeDocument/2006/relationships/image" Target="media/image53.emf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54" Type="http://schemas.openxmlformats.org/officeDocument/2006/relationships/image" Target="media/image48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6" Type="http://schemas.openxmlformats.org/officeDocument/2006/relationships/image" Target="media/image97.png"/><Relationship Id="rId114" Type="http://schemas.openxmlformats.org/officeDocument/2006/relationships/image" Target="media/image105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__.vsdx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0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hyperlink" Target="https://docs.oracle.com/middleware/12213/wls/WBAPP/weblogic_xml.htm" TargetMode="External"/><Relationship Id="rId97" Type="http://schemas.openxmlformats.org/officeDocument/2006/relationships/image" Target="media/image89.png"/><Relationship Id="rId104" Type="http://schemas.openxmlformats.org/officeDocument/2006/relationships/image" Target="media/image95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4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59.png"/><Relationship Id="rId87" Type="http://schemas.openxmlformats.org/officeDocument/2006/relationships/image" Target="media/image79.png"/><Relationship Id="rId110" Type="http://schemas.openxmlformats.org/officeDocument/2006/relationships/image" Target="media/image101.png"/><Relationship Id="rId115" Type="http://schemas.openxmlformats.org/officeDocument/2006/relationships/fontTable" Target="fontTable.xml"/><Relationship Id="rId61" Type="http://schemas.openxmlformats.org/officeDocument/2006/relationships/image" Target="media/image54.png"/><Relationship Id="rId82" Type="http://schemas.openxmlformats.org/officeDocument/2006/relationships/image" Target="media/image74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69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93" Type="http://schemas.openxmlformats.org/officeDocument/2006/relationships/image" Target="media/image85.png"/><Relationship Id="rId98" Type="http://schemas.openxmlformats.org/officeDocument/2006/relationships/hyperlink" Target="https://archive.apache.org/dist/jmeter/binaries/" TargetMode="External"/><Relationship Id="rId3" Type="http://schemas.openxmlformats.org/officeDocument/2006/relationships/settings" Target="settings.xml"/><Relationship Id="rId25" Type="http://schemas.openxmlformats.org/officeDocument/2006/relationships/image" Target="media/image19.png"/><Relationship Id="rId46" Type="http://schemas.openxmlformats.org/officeDocument/2006/relationships/image" Target="media/image40.png"/><Relationship Id="rId67" Type="http://schemas.openxmlformats.org/officeDocument/2006/relationships/image" Target="media/image60.png"/><Relationship Id="rId116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62" Type="http://schemas.openxmlformats.org/officeDocument/2006/relationships/image" Target="media/image55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111" Type="http://schemas.openxmlformats.org/officeDocument/2006/relationships/image" Target="media/image10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54</Pages>
  <Words>991</Words>
  <Characters>5649</Characters>
  <Application>Microsoft Office Word</Application>
  <DocSecurity>0</DocSecurity>
  <Lines>47</Lines>
  <Paragraphs>13</Paragraphs>
  <ScaleCrop>false</ScaleCrop>
  <Company/>
  <LinksUpToDate>false</LinksUpToDate>
  <CharactersWithSpaces>6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 huang</dc:creator>
  <cp:keywords/>
  <dc:description/>
  <cp:lastModifiedBy>cheng huang</cp:lastModifiedBy>
  <cp:revision>976</cp:revision>
  <dcterms:created xsi:type="dcterms:W3CDTF">2017-12-24T05:06:00Z</dcterms:created>
  <dcterms:modified xsi:type="dcterms:W3CDTF">2017-12-25T12:22:00Z</dcterms:modified>
</cp:coreProperties>
</file>